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2D56" w:rsidRPr="002D605F" w:rsidRDefault="00192D56" w:rsidP="00192D56">
      <w:pPr>
        <w:tabs>
          <w:tab w:val="left" w:pos="284"/>
        </w:tabs>
        <w:jc w:val="center"/>
        <w:rPr>
          <w:b/>
          <w:caps/>
          <w:sz w:val="32"/>
        </w:rPr>
      </w:pPr>
      <w:bookmarkStart w:id="0" w:name="_GoBack"/>
      <w:bookmarkEnd w:id="0"/>
      <w:r w:rsidRPr="002D605F">
        <w:rPr>
          <w:b/>
          <w:caps/>
          <w:sz w:val="32"/>
        </w:rPr>
        <w:t>ЗАДАНИЕ НА КУРСОВ</w:t>
      </w:r>
      <w:r w:rsidR="002D605F" w:rsidRPr="002D605F">
        <w:rPr>
          <w:b/>
          <w:caps/>
          <w:sz w:val="32"/>
        </w:rPr>
        <w:t>ую</w:t>
      </w:r>
      <w:r w:rsidRPr="002D605F">
        <w:rPr>
          <w:b/>
          <w:caps/>
          <w:sz w:val="32"/>
        </w:rPr>
        <w:t xml:space="preserve"> </w:t>
      </w:r>
      <w:r w:rsidR="002D605F" w:rsidRPr="002D605F">
        <w:rPr>
          <w:b/>
          <w:caps/>
          <w:sz w:val="32"/>
        </w:rPr>
        <w:t>РАБОТу</w:t>
      </w:r>
    </w:p>
    <w:p w:rsidR="00192D56" w:rsidRPr="00903946" w:rsidRDefault="00192D56" w:rsidP="00192D56">
      <w:pPr>
        <w:tabs>
          <w:tab w:val="left" w:pos="284"/>
        </w:tabs>
        <w:jc w:val="center"/>
        <w:rPr>
          <w:szCs w:val="28"/>
        </w:rPr>
      </w:pPr>
    </w:p>
    <w:p w:rsidR="00192D56" w:rsidRDefault="00192D56" w:rsidP="00192D56">
      <w:pPr>
        <w:ind w:firstLine="720"/>
        <w:rPr>
          <w:b/>
        </w:rPr>
      </w:pPr>
      <w:r>
        <w:t>1.1. Общие требования к курсово</w:t>
      </w:r>
      <w:r w:rsidR="002D605F">
        <w:t>й</w:t>
      </w:r>
      <w:r>
        <w:t xml:space="preserve"> работ</w:t>
      </w:r>
      <w:r w:rsidR="002D605F">
        <w:t>е</w:t>
      </w:r>
    </w:p>
    <w:p w:rsidR="00192D56" w:rsidRDefault="00192D56" w:rsidP="00192D56">
      <w:pPr>
        <w:ind w:firstLine="720"/>
      </w:pPr>
      <w:r>
        <w:t>Каждый студент должен выполнить в требуемом объеме работ</w:t>
      </w:r>
      <w:r w:rsidR="002D605F">
        <w:t>у</w:t>
      </w:r>
      <w:r>
        <w:t xml:space="preserve"> в соответствии с индивидуальным заданием, приобрести навыки проектирования аппаратной части МПС и разработать программу обработки данных в соответствии с заданием.</w:t>
      </w:r>
    </w:p>
    <w:p w:rsidR="00192D56" w:rsidRDefault="00192D56" w:rsidP="00192D56">
      <w:pPr>
        <w:numPr>
          <w:ilvl w:val="0"/>
          <w:numId w:val="2"/>
        </w:numPr>
        <w:overflowPunct w:val="0"/>
        <w:autoSpaceDE w:val="0"/>
        <w:autoSpaceDN w:val="0"/>
        <w:adjustRightInd w:val="0"/>
        <w:textAlignment w:val="baseline"/>
      </w:pPr>
      <w:r>
        <w:t>Задание на курсовое проектирование.</w:t>
      </w:r>
    </w:p>
    <w:p w:rsidR="00192D56" w:rsidRDefault="00192D56" w:rsidP="00192D56">
      <w:pPr>
        <w:ind w:firstLine="709"/>
      </w:pPr>
      <w:r>
        <w:t xml:space="preserve">Требуется разработать микропроцессорную систему управления объектом (МПС). Объект задан видом и количеством данных поступающих с объекта, потребным ресурсом для обработки данных, видом и количеством управляющих сигналов.  </w:t>
      </w:r>
    </w:p>
    <w:p w:rsidR="00192D56" w:rsidRDefault="00192D56" w:rsidP="00192D56">
      <w:pPr>
        <w:ind w:firstLine="709"/>
      </w:pPr>
      <w:r>
        <w:t>Вариант задания определяется по цифрам учебного шифра студента в соответствии с табл</w:t>
      </w:r>
      <w:r w:rsidRPr="0062431A">
        <w:t>.</w:t>
      </w:r>
      <w:r>
        <w:t xml:space="preserve"> 1</w:t>
      </w:r>
      <w:r w:rsidRPr="000D3CCE">
        <w:t xml:space="preserve"> и табл. 2.</w:t>
      </w:r>
      <w:r w:rsidRPr="005847D7">
        <w:t xml:space="preserve"> </w:t>
      </w:r>
    </w:p>
    <w:p w:rsidR="00192D56" w:rsidRDefault="002D605F" w:rsidP="00192D56">
      <w:pPr>
        <w:ind w:firstLine="709"/>
      </w:pPr>
      <w:r>
        <w:t>Для выполнения курсовой</w:t>
      </w:r>
      <w:r w:rsidR="00192D56">
        <w:t xml:space="preserve"> работ</w:t>
      </w:r>
      <w:r>
        <w:t>ы</w:t>
      </w:r>
      <w:r w:rsidR="00192D56">
        <w:t xml:space="preserve"> необходимо</w:t>
      </w:r>
      <w:r w:rsidR="00192D56" w:rsidRPr="009701A2">
        <w:t>:</w:t>
      </w:r>
    </w:p>
    <w:p w:rsidR="00192D56" w:rsidRDefault="00192D56" w:rsidP="00192D56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>изучить рекомендуемую литературу и настоящие методические указания</w:t>
      </w:r>
      <w:r w:rsidRPr="009701A2">
        <w:t>;</w:t>
      </w:r>
    </w:p>
    <w:p w:rsidR="00192D56" w:rsidRDefault="00192D56" w:rsidP="00192D56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>определить свой вариант задания</w:t>
      </w:r>
      <w:r>
        <w:rPr>
          <w:lang w:val="en-US"/>
        </w:rPr>
        <w:t>;</w:t>
      </w:r>
    </w:p>
    <w:p w:rsidR="00192D56" w:rsidRDefault="00192D56" w:rsidP="00192D56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 xml:space="preserve">разработать </w:t>
      </w:r>
      <w:r w:rsidR="002D605F">
        <w:t>функциональную</w:t>
      </w:r>
      <w:r>
        <w:t xml:space="preserve"> схему МПС</w:t>
      </w:r>
      <w:r w:rsidRPr="000A3078">
        <w:t>;</w:t>
      </w:r>
    </w:p>
    <w:p w:rsidR="00192D56" w:rsidRDefault="00192D56" w:rsidP="00192D56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>составить подпрограмму обработки</w:t>
      </w:r>
      <w:r w:rsidRPr="009701A2">
        <w:t xml:space="preserve"> </w:t>
      </w:r>
      <w:r>
        <w:t>данных, отладить ее с помощью программного эмулятора и получить листинг программы.</w:t>
      </w:r>
    </w:p>
    <w:p w:rsidR="00192D56" w:rsidRDefault="00192D56" w:rsidP="00192D56">
      <w:pPr>
        <w:ind w:firstLine="720"/>
      </w:pPr>
    </w:p>
    <w:p w:rsidR="00192D56" w:rsidRDefault="00192D56" w:rsidP="00192D56">
      <w:pPr>
        <w:ind w:right="850"/>
        <w:jc w:val="right"/>
      </w:pPr>
      <w:r>
        <w:t>Таблица 1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418"/>
        <w:gridCol w:w="1701"/>
        <w:gridCol w:w="1875"/>
        <w:gridCol w:w="1473"/>
        <w:gridCol w:w="1472"/>
      </w:tblGrid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Цифра</w:t>
            </w:r>
          </w:p>
        </w:tc>
        <w:tc>
          <w:tcPr>
            <w:tcW w:w="35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Число каналов</w:t>
            </w:r>
          </w:p>
        </w:tc>
        <w:tc>
          <w:tcPr>
            <w:tcW w:w="29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Объем памяти, Кбайт</w:t>
            </w:r>
          </w:p>
        </w:tc>
      </w:tr>
      <w:tr w:rsidR="00192D56" w:rsidRPr="00B41418" w:rsidTr="00B71BC0">
        <w:tc>
          <w:tcPr>
            <w:tcW w:w="141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шифра</w:t>
            </w:r>
          </w:p>
        </w:tc>
        <w:tc>
          <w:tcPr>
            <w:tcW w:w="1701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ввода</w:t>
            </w:r>
          </w:p>
        </w:tc>
        <w:tc>
          <w:tcPr>
            <w:tcW w:w="1875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вывода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ПЗУ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ОЗУ</w:t>
            </w:r>
          </w:p>
        </w:tc>
      </w:tr>
      <w:tr w:rsidR="00192D56" w:rsidRPr="00B41418" w:rsidTr="00B71BC0">
        <w:tc>
          <w:tcPr>
            <w:tcW w:w="141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0</w:t>
            </w: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87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0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0,5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4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2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4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8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0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0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4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7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8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0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0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6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</w:tr>
      <w:tr w:rsidR="00192D56" w:rsidRPr="00B41418" w:rsidTr="00B71BC0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9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8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0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</w:tr>
    </w:tbl>
    <w:p w:rsidR="00192D56" w:rsidRDefault="00192D56" w:rsidP="00192D56"/>
    <w:p w:rsidR="00192D56" w:rsidRDefault="00192D56" w:rsidP="00192D56">
      <w:r>
        <w:t>Примечание.</w:t>
      </w:r>
    </w:p>
    <w:p w:rsidR="00192D56" w:rsidRDefault="00192D56" w:rsidP="00192D56">
      <w:pPr>
        <w:ind w:firstLine="709"/>
      </w:pPr>
      <w:r>
        <w:t>1. По последней цифре определяется число каналов ввода и вывода информации МПС для взаимодействия с объектом управления.</w:t>
      </w:r>
    </w:p>
    <w:p w:rsidR="00192D56" w:rsidRDefault="00192D56" w:rsidP="00192D56">
      <w:pPr>
        <w:ind w:firstLine="709"/>
        <w:textAlignment w:val="baseline"/>
      </w:pPr>
      <w:r>
        <w:t>2. По предпоследней цифре - объем внешней памяти программ (ПЗУ) и данных (ОЗУ).</w:t>
      </w:r>
    </w:p>
    <w:p w:rsidR="00192D56" w:rsidRDefault="00192D56" w:rsidP="00192D56">
      <w:pPr>
        <w:ind w:firstLine="709"/>
        <w:textAlignment w:val="baseline"/>
      </w:pPr>
      <w:r>
        <w:t>Блок-схема алгоритма обработки данных представлена на рис. 1.</w:t>
      </w:r>
    </w:p>
    <w:p w:rsidR="00192D56" w:rsidRPr="00932C78" w:rsidRDefault="00192D56" w:rsidP="00192D56">
      <w:pPr>
        <w:rPr>
          <w:szCs w:val="28"/>
        </w:rPr>
      </w:pPr>
      <w:r w:rsidRPr="00932C78">
        <w:rPr>
          <w:szCs w:val="28"/>
        </w:rPr>
        <w:object w:dxaOrig="9619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5.5pt" o:ole="">
            <v:imagedata r:id="rId6" o:title=""/>
          </v:shape>
          <o:OLEObject Type="Embed" ProgID="Visio.Drawing.11" ShapeID="_x0000_i1025" DrawAspect="Content" ObjectID="_1485872942" r:id="rId7"/>
        </w:object>
      </w:r>
    </w:p>
    <w:p w:rsidR="00192D56" w:rsidRPr="00932C78" w:rsidRDefault="00192D56" w:rsidP="00192D56">
      <w:pPr>
        <w:jc w:val="center"/>
        <w:rPr>
          <w:szCs w:val="28"/>
        </w:rPr>
      </w:pPr>
      <w:r>
        <w:rPr>
          <w:szCs w:val="28"/>
        </w:rPr>
        <w:t>Рис. 1. Блок-схема алгоритма обработки данных</w:t>
      </w:r>
    </w:p>
    <w:p w:rsidR="00192D56" w:rsidRDefault="00192D56" w:rsidP="00192D56">
      <w:pPr>
        <w:ind w:firstLine="709"/>
      </w:pPr>
      <w:r>
        <w:t xml:space="preserve">В соответствии </w:t>
      </w:r>
      <w:r>
        <w:rPr>
          <w:lang w:val="en-US"/>
        </w:rPr>
        <w:t>c</w:t>
      </w:r>
      <w:r w:rsidRPr="0035739B">
        <w:t xml:space="preserve"> </w:t>
      </w:r>
      <w:r>
        <w:t xml:space="preserve">блоком 2 алгоритма должна быть произведена предварительная установка микроконтроллера (МК-51), т.е. определены начальный адрес программы, константы, приоритет и источники прерывания, режим работы таймеров/счетчиков и последовательного порта, должен быть очищен аккумулятор и регистры-счетчики и задан вид сигнала прерывания (по фронту). Блок 3 программы переводит МК-51 в режим ожидания прихода прерывания. Внешнее прерывание поступает </w:t>
      </w:r>
      <w:proofErr w:type="gramStart"/>
      <w:r>
        <w:t>со</w:t>
      </w:r>
      <w:proofErr w:type="gramEnd"/>
      <w:r>
        <w:t xml:space="preserve"> входа </w:t>
      </w:r>
      <w:r w:rsidRPr="00F37C0F">
        <w:rPr>
          <w:position w:val="-6"/>
        </w:rPr>
        <w:object w:dxaOrig="700" w:dyaOrig="360">
          <v:shape id="_x0000_i1026" type="#_x0000_t75" style="width:35.25pt;height:18pt" o:ole="">
            <v:imagedata r:id="rId8" o:title=""/>
          </v:shape>
          <o:OLEObject Type="Embed" ProgID="Equation.3" ShapeID="_x0000_i1026" DrawAspect="Content" ObjectID="_1485872943" r:id="rId9"/>
        </w:object>
      </w:r>
      <w:r>
        <w:t xml:space="preserve">, </w:t>
      </w:r>
      <w:r w:rsidRPr="00F37C0F">
        <w:t>если сумма д</w:t>
      </w:r>
      <w:r>
        <w:t>вух последних цифр шифра четная,</w:t>
      </w:r>
      <w:r w:rsidRPr="00F37C0F">
        <w:t xml:space="preserve"> и</w:t>
      </w:r>
      <w:r>
        <w:t>ли</w:t>
      </w:r>
      <w:r w:rsidRPr="00F37C0F">
        <w:t xml:space="preserve"> </w:t>
      </w:r>
      <w:r w:rsidRPr="00F37C0F">
        <w:rPr>
          <w:position w:val="-6"/>
        </w:rPr>
        <w:object w:dxaOrig="639" w:dyaOrig="360">
          <v:shape id="_x0000_i1027" type="#_x0000_t75" style="width:32.25pt;height:18pt" o:ole="">
            <v:imagedata r:id="rId10" o:title=""/>
          </v:shape>
          <o:OLEObject Type="Embed" ProgID="Equation.3" ShapeID="_x0000_i1027" DrawAspect="Content" ObjectID="_1485872944" r:id="rId11"/>
        </w:object>
      </w:r>
      <w:r>
        <w:t>, если сумма двух последних цифр шифра нечетная. После прихода прерывания МК-51 читает байт данных (</w:t>
      </w:r>
      <w:proofErr w:type="spellStart"/>
      <w:r>
        <w:t>Date</w:t>
      </w:r>
      <w:proofErr w:type="spellEnd"/>
      <w:r>
        <w:t>) из порта P1 (блок 4) и производит его сравнение с константой (</w:t>
      </w:r>
      <w:proofErr w:type="spellStart"/>
      <w:r>
        <w:t>Const</w:t>
      </w:r>
      <w:proofErr w:type="spellEnd"/>
      <w:r>
        <w:t xml:space="preserve">) (блок 5). По результатам сравнения МК-51 либо выводит принятый байт через последовательный порт (блок 6), либо формирует на заданной линии порта P3 импульс заданной длительности (блок 7). После этого осуществляется переход в режим ожидания </w:t>
      </w:r>
      <w:r w:rsidRPr="005F2D83">
        <w:t xml:space="preserve">прихода </w:t>
      </w:r>
      <w:r>
        <w:t xml:space="preserve">следующего прерывания. </w:t>
      </w:r>
    </w:p>
    <w:p w:rsidR="00192D56" w:rsidRDefault="00192D56" w:rsidP="00192D56">
      <w:pPr>
        <w:ind w:firstLine="709"/>
      </w:pPr>
      <w:r>
        <w:t>Частота синхронизации МК-51, скорость передачи данных через последовательный порт, длительность импульса, банк памяти, где будут располагаться регистры – счетчики, номер линии порта P3 определяются в соответствии с табл. 2.</w:t>
      </w: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Pr="0035739B" w:rsidRDefault="00192D56" w:rsidP="00192D56">
      <w:pPr>
        <w:jc w:val="right"/>
        <w:rPr>
          <w:szCs w:val="28"/>
        </w:rPr>
      </w:pPr>
      <w:r w:rsidRPr="0035739B">
        <w:rPr>
          <w:szCs w:val="28"/>
        </w:rPr>
        <w:lastRenderedPageBreak/>
        <w:t>Таблица</w:t>
      </w:r>
      <w:r>
        <w:rPr>
          <w:szCs w:val="28"/>
        </w:rPr>
        <w:t xml:space="preserve">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843"/>
        <w:gridCol w:w="1638"/>
        <w:gridCol w:w="979"/>
        <w:gridCol w:w="1300"/>
        <w:gridCol w:w="2803"/>
      </w:tblGrid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Цифра</w:t>
            </w:r>
          </w:p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шифра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Частота синхронизации, МГц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 xml:space="preserve">Длительность импульса, </w:t>
            </w:r>
            <w:proofErr w:type="spellStart"/>
            <w:r w:rsidRPr="00B41418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Номер банка памяти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</w:rPr>
              <w:t>Номер линии порта P3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Скорость передачи данных через УАПП, бит/</w:t>
            </w:r>
            <w:proofErr w:type="gramStart"/>
            <w:r w:rsidRPr="00B41418">
              <w:rPr>
                <w:sz w:val="24"/>
                <w:szCs w:val="24"/>
              </w:rPr>
              <w:t>с</w:t>
            </w:r>
            <w:proofErr w:type="gramEnd"/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6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1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5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5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2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4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4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4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8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3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2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3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6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10,5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2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44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4000</w:t>
            </w:r>
          </w:p>
        </w:tc>
      </w:tr>
      <w:tr w:rsidR="00192D56" w:rsidRPr="00B41418" w:rsidTr="00B71BC0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1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8800</w:t>
            </w:r>
          </w:p>
        </w:tc>
      </w:tr>
    </w:tbl>
    <w:p w:rsidR="00192D56" w:rsidRDefault="00192D56" w:rsidP="00192D56">
      <w:r>
        <w:t>Примечание.</w:t>
      </w:r>
    </w:p>
    <w:p w:rsidR="00192D56" w:rsidRDefault="00192D56" w:rsidP="00192D56">
      <w:pPr>
        <w:ind w:firstLine="709"/>
      </w:pPr>
      <w:r>
        <w:t>1. По последней цифре определяется частота синхронизации, длительность импульса и скорость передачи данных.</w:t>
      </w:r>
    </w:p>
    <w:p w:rsidR="00192D56" w:rsidRDefault="00192D56" w:rsidP="00192D56">
      <w:pPr>
        <w:ind w:firstLine="709"/>
        <w:textAlignment w:val="baseline"/>
      </w:pPr>
      <w:r>
        <w:t>2. По предпоследней цифре – номера банка памяти и линии порта Р3.</w:t>
      </w:r>
    </w:p>
    <w:p w:rsidR="00192D56" w:rsidRPr="00124D75" w:rsidRDefault="00192D56" w:rsidP="00192D56"/>
    <w:p w:rsidR="00192D56" w:rsidRDefault="00192D56" w:rsidP="00192D56">
      <w:pPr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</w:pPr>
      <w:r>
        <w:t xml:space="preserve">Объем и содержание </w:t>
      </w:r>
      <w:proofErr w:type="gramStart"/>
      <w:r>
        <w:t>курсового</w:t>
      </w:r>
      <w:proofErr w:type="gramEnd"/>
      <w:r>
        <w:t xml:space="preserve"> </w:t>
      </w:r>
      <w:proofErr w:type="spellStart"/>
      <w:r>
        <w:t>работаа</w:t>
      </w:r>
      <w:proofErr w:type="spellEnd"/>
    </w:p>
    <w:p w:rsidR="00192D56" w:rsidRDefault="002D605F" w:rsidP="00192D56">
      <w:pPr>
        <w:ind w:firstLine="709"/>
      </w:pPr>
      <w:r>
        <w:t>Курсовая</w:t>
      </w:r>
      <w:r w:rsidR="00192D56">
        <w:t xml:space="preserve"> работа состоит из пояснительной записки и графической части.</w:t>
      </w:r>
    </w:p>
    <w:p w:rsidR="00192D56" w:rsidRDefault="00192D56" w:rsidP="00192D56">
      <w:pPr>
        <w:ind w:firstLine="709"/>
      </w:pPr>
      <w:r>
        <w:t>Пояснительная записка, объемом 15…20 страниц, должна включать</w:t>
      </w:r>
      <w:r w:rsidRPr="009701A2">
        <w:t>: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Задание на проектирование и исходные данные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Теоретический вопрос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Описание принципа работы разрабатываемой МПС, включающее функциональные схемы, временные диаграммы работы и т. д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Блок-схему алгоритма работы МПС, реализующую заданную подпрограмму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Те</w:t>
      </w:r>
      <w:proofErr w:type="gramStart"/>
      <w:r>
        <w:t>кст пр</w:t>
      </w:r>
      <w:proofErr w:type="gramEnd"/>
      <w:r>
        <w:t xml:space="preserve">ограммы на языке Ассемблер с необходимыми комментариями. </w:t>
      </w:r>
    </w:p>
    <w:p w:rsidR="00192D56" w:rsidRDefault="00192D56" w:rsidP="00192D56">
      <w:pPr>
        <w:ind w:firstLine="709"/>
      </w:pPr>
      <w:r>
        <w:t>Графическая часть должна содержать</w:t>
      </w:r>
      <w:r w:rsidRPr="009701A2">
        <w:t xml:space="preserve"> </w:t>
      </w:r>
      <w:r w:rsidR="002D605F">
        <w:t>функциональную</w:t>
      </w:r>
      <w:r>
        <w:t xml:space="preserve"> схему </w:t>
      </w:r>
      <w:proofErr w:type="gramStart"/>
      <w:r>
        <w:t>разрабатываемой</w:t>
      </w:r>
      <w:proofErr w:type="gramEnd"/>
      <w:r>
        <w:t xml:space="preserve"> МПС.</w:t>
      </w:r>
    </w:p>
    <w:p w:rsidR="00192D56" w:rsidRDefault="00192D56" w:rsidP="00192D56">
      <w:pPr>
        <w:ind w:firstLine="709"/>
      </w:pPr>
      <w:r>
        <w:t xml:space="preserve">Графические материалы должны быть оформлены с соблюдением требований ЕСКД. </w:t>
      </w:r>
    </w:p>
    <w:p w:rsidR="00192D56" w:rsidRPr="000648BF" w:rsidRDefault="00192D56" w:rsidP="00192D56">
      <w:pPr>
        <w:ind w:firstLine="709"/>
      </w:pPr>
      <w:r>
        <w:t xml:space="preserve">Разработку электрической схемы МПС рекомендуется выполнять с использованием САПР, </w:t>
      </w:r>
      <w:r w:rsidRPr="00377B53">
        <w:t>а раз</w:t>
      </w:r>
      <w:r>
        <w:t xml:space="preserve">работку и отладку программы с помощью эмулятора однокристальных микроконтроллеров </w:t>
      </w:r>
      <w:proofErr w:type="spellStart"/>
      <w:r>
        <w:t>Single-Chip</w:t>
      </w:r>
      <w:proofErr w:type="spellEnd"/>
      <w:r>
        <w:t xml:space="preserve"> </w:t>
      </w:r>
      <w:proofErr w:type="spellStart"/>
      <w:r>
        <w:t>machine</w:t>
      </w:r>
      <w:proofErr w:type="spellEnd"/>
      <w:r>
        <w:t xml:space="preserve">, который можно скачать по адресу: </w:t>
      </w:r>
      <w:hyperlink r:id="rId12" w:history="1">
        <w:r w:rsidRPr="00377B53">
          <w:rPr>
            <w:rStyle w:val="a3"/>
            <w:szCs w:val="28"/>
          </w:rPr>
          <w:t>http://dca.narod.ru/simulation/mk51.htm.</w:t>
        </w:r>
        <w:r w:rsidRPr="00377B53">
          <w:rPr>
            <w:rStyle w:val="a3"/>
          </w:rPr>
          <w:t xml:space="preserve"> </w:t>
        </w:r>
      </w:hyperlink>
      <w:r>
        <w:t xml:space="preserve"> </w:t>
      </w:r>
    </w:p>
    <w:p w:rsidR="00192D56" w:rsidRDefault="00192D56" w:rsidP="00192D56">
      <w:pPr>
        <w:jc w:val="center"/>
        <w:rPr>
          <w:b/>
        </w:rPr>
      </w:pPr>
      <w:r>
        <w:rPr>
          <w:b/>
        </w:rPr>
        <w:t>МЕТОДИЧЕСКИЕ УКАЗАНИЯ  К  ОСНОВНЫМ РАЗДЕЛАМ КУРСОВО</w:t>
      </w:r>
      <w:r w:rsidR="002D605F">
        <w:rPr>
          <w:b/>
        </w:rPr>
        <w:t>Й</w:t>
      </w:r>
      <w:r>
        <w:t xml:space="preserve"> </w:t>
      </w:r>
      <w:r>
        <w:rPr>
          <w:b/>
        </w:rPr>
        <w:t>РАБОТ</w:t>
      </w:r>
      <w:r w:rsidR="002D605F">
        <w:rPr>
          <w:b/>
        </w:rPr>
        <w:t>Ы</w:t>
      </w:r>
    </w:p>
    <w:p w:rsidR="00192D56" w:rsidRDefault="00192D56" w:rsidP="00192D56">
      <w:pPr>
        <w:jc w:val="center"/>
        <w:rPr>
          <w:b/>
        </w:rPr>
      </w:pPr>
    </w:p>
    <w:p w:rsidR="00192D56" w:rsidRDefault="00192D56" w:rsidP="00192D56">
      <w:pPr>
        <w:ind w:firstLine="709"/>
      </w:pPr>
      <w:r>
        <w:t>2.1. Теоретический вопрос</w:t>
      </w:r>
    </w:p>
    <w:p w:rsidR="00192D56" w:rsidRDefault="00192D56" w:rsidP="00192D56">
      <w:pPr>
        <w:ind w:firstLine="709"/>
      </w:pPr>
      <w:r>
        <w:t>В этой части работ</w:t>
      </w:r>
      <w:r w:rsidR="002D605F">
        <w:t>ы</w:t>
      </w:r>
      <w:r>
        <w:t xml:space="preserve"> необходимо изложить особенности построения МПС на основе выбранного микроконтроллера под заданные условия функционирования системы.</w:t>
      </w:r>
    </w:p>
    <w:p w:rsidR="00192D56" w:rsidRDefault="00192D56" w:rsidP="00192D56">
      <w:pPr>
        <w:ind w:firstLine="709"/>
      </w:pPr>
      <w:r>
        <w:lastRenderedPageBreak/>
        <w:t xml:space="preserve">Работу над данной частью рекомендуется начать с изучения лекционного материала и учебной литературы </w:t>
      </w:r>
      <w:r w:rsidRPr="009701A2">
        <w:t>[</w:t>
      </w:r>
      <w:r w:rsidR="009E4655" w:rsidRPr="009E4655">
        <w:t>1</w:t>
      </w:r>
      <w:r>
        <w:t xml:space="preserve">, </w:t>
      </w:r>
      <w:r w:rsidR="009E4655" w:rsidRPr="009E4655">
        <w:t>3</w:t>
      </w:r>
      <w:r>
        <w:t xml:space="preserve">, </w:t>
      </w:r>
      <w:r w:rsidR="009E4655" w:rsidRPr="009E4655">
        <w:t>4</w:t>
      </w:r>
      <w:r w:rsidRPr="009701A2">
        <w:t>]</w:t>
      </w:r>
      <w:r>
        <w:t xml:space="preserve">. Не следует переписывать вопрос целиком из каких-либо монографий или учебников. В тексте обязательно должны быть ссылки на используемые литературные источники. </w:t>
      </w:r>
    </w:p>
    <w:p w:rsidR="00192D56" w:rsidRDefault="00192D56" w:rsidP="00192D56">
      <w:pPr>
        <w:tabs>
          <w:tab w:val="left" w:pos="284"/>
        </w:tabs>
        <w:ind w:firstLine="709"/>
      </w:pPr>
    </w:p>
    <w:p w:rsidR="00192D56" w:rsidRDefault="00192D56" w:rsidP="00192D56">
      <w:pPr>
        <w:numPr>
          <w:ilvl w:val="0"/>
          <w:numId w:val="5"/>
        </w:numPr>
        <w:tabs>
          <w:tab w:val="left" w:pos="-3261"/>
        </w:tabs>
        <w:overflowPunct w:val="0"/>
        <w:autoSpaceDE w:val="0"/>
        <w:autoSpaceDN w:val="0"/>
        <w:adjustRightInd w:val="0"/>
        <w:ind w:left="0" w:firstLine="709"/>
        <w:textAlignment w:val="baseline"/>
      </w:pPr>
      <w:r>
        <w:t>Разработка МПС под заданные условия работы</w:t>
      </w:r>
    </w:p>
    <w:p w:rsidR="00192D56" w:rsidRDefault="00192D56" w:rsidP="00192D56">
      <w:pPr>
        <w:tabs>
          <w:tab w:val="left" w:pos="-3261"/>
        </w:tabs>
        <w:ind w:left="720"/>
      </w:pPr>
    </w:p>
    <w:p w:rsidR="00192D56" w:rsidRDefault="00192D56" w:rsidP="00192D56">
      <w:pPr>
        <w:tabs>
          <w:tab w:val="left" w:pos="-3261"/>
        </w:tabs>
        <w:ind w:firstLine="720"/>
      </w:pPr>
      <w:r>
        <w:t>Проектирование МПС на основе микроконтроллеров - достаточно простая инженерная задача, так как многие решения являются стандартными и их можно найти в литературных источниках. Однако для многих применений число линий ввода</w:t>
      </w:r>
      <w:r w:rsidRPr="009701A2">
        <w:t>/</w:t>
      </w:r>
      <w:r>
        <w:t>вывода оказывается недостаточным, поскольку требуется проводить опрос значительного количества датчиков и осуществлять управление многими исполнительными механизмами. В условиях применения внешней памяти программ и данных эта проблема еще более обостряется т.к. для связи с внешними объектами остается всего лишь два порта ввода</w:t>
      </w:r>
      <w:r w:rsidRPr="009701A2">
        <w:t>/</w:t>
      </w:r>
      <w:r>
        <w:t xml:space="preserve">вывода. Кроме этого, в процессе разработки МПС приходится решать задачу согласования уровней сигналов, формируемых датчиками, нагрузочной способности микроконтроллера и выходных ключей, скорости работы остальных компонентов МПС. </w:t>
      </w:r>
      <w:proofErr w:type="gramStart"/>
      <w:r>
        <w:t>С учетом изложенного, рассмотрим типовые решения сформулированных задач.</w:t>
      </w:r>
      <w:proofErr w:type="gramEnd"/>
    </w:p>
    <w:p w:rsidR="00192D56" w:rsidRDefault="00192D56" w:rsidP="00192D56">
      <w:pPr>
        <w:tabs>
          <w:tab w:val="left" w:pos="-3261"/>
        </w:tabs>
        <w:ind w:firstLine="720"/>
      </w:pPr>
    </w:p>
    <w:p w:rsidR="00192D56" w:rsidRDefault="00192D56" w:rsidP="00192D56">
      <w:pPr>
        <w:numPr>
          <w:ilvl w:val="0"/>
          <w:numId w:val="6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Синхронизация МК-51</w:t>
      </w:r>
    </w:p>
    <w:p w:rsidR="00192D56" w:rsidRDefault="00192D56" w:rsidP="00192D56">
      <w:pPr>
        <w:tabs>
          <w:tab w:val="left" w:pos="-3261"/>
        </w:tabs>
      </w:pPr>
    </w:p>
    <w:p w:rsidR="00192D56" w:rsidRDefault="00192D56" w:rsidP="00192D56">
      <w:pPr>
        <w:tabs>
          <w:tab w:val="left" w:pos="-3261"/>
        </w:tabs>
        <w:ind w:firstLine="709"/>
      </w:pPr>
      <w:r>
        <w:t xml:space="preserve">Работу всех внутренних блоков МК-51 синхронизирует устройство выработки временных интервалов, которое в свою очередь управляется внутренним тактовым генератором. Период следования синхроимпульсов тактового генератора определяется частотой кварцевого резонатора, </w:t>
      </w:r>
      <w:r>
        <w:rPr>
          <w:lang w:val="en-US"/>
        </w:rPr>
        <w:t>LC</w:t>
      </w:r>
      <w:r>
        <w:t xml:space="preserve"> -</w:t>
      </w:r>
      <w:r w:rsidRPr="00E74C58">
        <w:t xml:space="preserve"> </w:t>
      </w:r>
      <w:r>
        <w:t xml:space="preserve">цепочки или периодом следования сигналов внешнего источника. Схемы подключения кварцевого резонатора, </w:t>
      </w:r>
      <w:r>
        <w:rPr>
          <w:lang w:val="en-US"/>
        </w:rPr>
        <w:t>LC</w:t>
      </w:r>
      <w:r>
        <w:t xml:space="preserve"> -</w:t>
      </w:r>
      <w:r w:rsidRPr="00E74C58">
        <w:t xml:space="preserve"> </w:t>
      </w:r>
      <w:r>
        <w:t xml:space="preserve">цепочки и внешнего источника приведены на рис. 2. </w:t>
      </w:r>
    </w:p>
    <w:p w:rsidR="00192D56" w:rsidRPr="00385158" w:rsidRDefault="00192D56" w:rsidP="00192D56">
      <w:pPr>
        <w:tabs>
          <w:tab w:val="left" w:pos="-3261"/>
        </w:tabs>
        <w:ind w:firstLine="709"/>
        <w:rPr>
          <w:szCs w:val="28"/>
        </w:rPr>
      </w:pPr>
      <w:r>
        <w:t xml:space="preserve">Практически все команды МК-51 выполняются за один или два машинных цикла, который имеет фиксированную длительность и состоит из шести состояний </w:t>
      </w:r>
      <w:r>
        <w:rPr>
          <w:lang w:val="en-US"/>
        </w:rPr>
        <w:t>S</w:t>
      </w:r>
      <w:r w:rsidRPr="00E74C58">
        <w:t>1...</w:t>
      </w:r>
      <w:r>
        <w:rPr>
          <w:lang w:val="en-US"/>
        </w:rPr>
        <w:t>S</w:t>
      </w:r>
      <w:r w:rsidRPr="00E74C58">
        <w:t>6</w:t>
      </w:r>
      <w:r>
        <w:t>. В свою очередь каждое состояние включает в себя две фазы Р</w:t>
      </w:r>
      <w:proofErr w:type="gramStart"/>
      <w:r>
        <w:t>1</w:t>
      </w:r>
      <w:proofErr w:type="gramEnd"/>
      <w:r>
        <w:t xml:space="preserve"> и Р2, длительность которой равна периоду следования тактовых импульсов </w:t>
      </w:r>
      <w:r>
        <w:rPr>
          <w:lang w:val="en-US"/>
        </w:rPr>
        <w:t>t</w:t>
      </w:r>
      <w:r>
        <w:t>. Таким образом, длительность каждого машинного цикла Т</w:t>
      </w:r>
      <w:r>
        <w:rPr>
          <w:vertAlign w:val="subscript"/>
        </w:rPr>
        <w:t>Ц</w:t>
      </w:r>
      <w:r>
        <w:t xml:space="preserve"> равна двенадцати периодам тактовых импульсов</w:t>
      </w:r>
      <w:r w:rsidRPr="00385158">
        <w:rPr>
          <w:szCs w:val="28"/>
        </w:rPr>
        <w:t xml:space="preserve"> </w:t>
      </w:r>
      <w:r w:rsidRPr="00385158">
        <w:rPr>
          <w:position w:val="-16"/>
          <w:szCs w:val="28"/>
        </w:rPr>
        <w:object w:dxaOrig="1660" w:dyaOrig="420">
          <v:shape id="_x0000_i1028" type="#_x0000_t75" style="width:83.25pt;height:21pt" o:ole="">
            <v:imagedata r:id="rId13" o:title=""/>
          </v:shape>
          <o:OLEObject Type="Embed" ProgID="Equation.3" ShapeID="_x0000_i1028" DrawAspect="Content" ObjectID="_1485872945" r:id="rId14"/>
        </w:object>
      </w:r>
      <w:r w:rsidRPr="00385158">
        <w:rPr>
          <w:szCs w:val="28"/>
        </w:rPr>
        <w:t xml:space="preserve">, </w:t>
      </w:r>
      <w:r>
        <w:rPr>
          <w:szCs w:val="28"/>
        </w:rPr>
        <w:t xml:space="preserve">где </w:t>
      </w:r>
      <w:r w:rsidRPr="00385158">
        <w:rPr>
          <w:position w:val="-16"/>
          <w:szCs w:val="28"/>
        </w:rPr>
        <w:object w:dxaOrig="499" w:dyaOrig="420">
          <v:shape id="_x0000_i1029" type="#_x0000_t75" style="width:24.75pt;height:21pt" o:ole="">
            <v:imagedata r:id="rId15" o:title=""/>
          </v:shape>
          <o:OLEObject Type="Embed" ProgID="Equation.3" ShapeID="_x0000_i1029" DrawAspect="Content" ObjectID="_1485872946" r:id="rId16"/>
        </w:object>
      </w:r>
      <w:r>
        <w:rPr>
          <w:szCs w:val="28"/>
        </w:rPr>
        <w:t>- частота синхронизации МК-51.</w:t>
      </w:r>
    </w:p>
    <w:p w:rsidR="00192D56" w:rsidRDefault="00FC53A9" w:rsidP="00192D56">
      <w:pPr>
        <w:framePr w:hSpace="180" w:wrap="around" w:vAnchor="text" w:hAnchor="page" w:x="1437" w:y="126"/>
        <w:tabs>
          <w:tab w:val="left" w:pos="-3261"/>
        </w:tabs>
        <w:ind w:firstLine="709"/>
      </w:pPr>
      <w:r>
        <w:rPr>
          <w:noProof/>
          <w:lang w:eastAsia="ru-RU"/>
        </w:rPr>
        <w:lastRenderedPageBreak/>
        <w:drawing>
          <wp:inline distT="0" distB="0" distL="0" distR="0">
            <wp:extent cx="3486150" cy="325755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Для синхронизации работы остальных компонентов МПС можно использовать сигнал </w:t>
      </w:r>
      <w:r>
        <w:rPr>
          <w:lang w:val="en-US"/>
        </w:rPr>
        <w:t>ALE</w:t>
      </w:r>
      <w:r>
        <w:t>, который дважды формируется в течени</w:t>
      </w:r>
      <w:proofErr w:type="gramStart"/>
      <w:r>
        <w:t>и</w:t>
      </w:r>
      <w:proofErr w:type="gramEnd"/>
      <w:r>
        <w:t xml:space="preserve"> одного машинного цикла. Рис. 2 иллюстрирует сказанное. </w:t>
      </w: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192D56" w:rsidP="00192D56">
      <w:pPr>
        <w:numPr>
          <w:ilvl w:val="12"/>
          <w:numId w:val="0"/>
        </w:numPr>
        <w:tabs>
          <w:tab w:val="left" w:pos="-3261"/>
        </w:tabs>
        <w:ind w:firstLine="709"/>
      </w:pPr>
    </w:p>
    <w:p w:rsidR="00192D56" w:rsidRDefault="00192D56" w:rsidP="00192D56">
      <w:pPr>
        <w:framePr w:hSpace="180" w:wrap="around" w:vAnchor="text" w:hAnchor="page" w:x="1149" w:y="529"/>
        <w:tabs>
          <w:tab w:val="left" w:pos="-3261"/>
        </w:tabs>
        <w:ind w:firstLine="709"/>
      </w:pPr>
      <w:r>
        <w:object w:dxaOrig="9150" w:dyaOrig="4500">
          <v:shape id="_x0000_i1030" type="#_x0000_t75" style="width:457.5pt;height:225pt" o:ole="">
            <v:imagedata r:id="rId18" o:title=""/>
          </v:shape>
          <o:OLEObject Type="Embed" ProgID="PBrush" ShapeID="_x0000_i1030" DrawAspect="Content" ObjectID="_1485872947" r:id="rId19"/>
        </w:object>
      </w:r>
    </w:p>
    <w:p w:rsidR="00192D56" w:rsidRDefault="00192D56" w:rsidP="00192D56">
      <w:pPr>
        <w:numPr>
          <w:ilvl w:val="12"/>
          <w:numId w:val="0"/>
        </w:numPr>
        <w:tabs>
          <w:tab w:val="left" w:pos="-3261"/>
        </w:tabs>
        <w:ind w:firstLine="709"/>
      </w:pPr>
    </w:p>
    <w:p w:rsidR="00192D56" w:rsidRDefault="00192D56" w:rsidP="00192D56">
      <w:pPr>
        <w:numPr>
          <w:ilvl w:val="0"/>
          <w:numId w:val="7"/>
        </w:numPr>
        <w:tabs>
          <w:tab w:val="left" w:pos="-3261"/>
        </w:tabs>
        <w:overflowPunct w:val="0"/>
        <w:autoSpaceDE w:val="0"/>
        <w:autoSpaceDN w:val="0"/>
        <w:adjustRightInd w:val="0"/>
        <w:ind w:left="0" w:firstLine="709"/>
        <w:textAlignment w:val="baseline"/>
      </w:pPr>
      <w:r>
        <w:t>Использование внешней памяти</w:t>
      </w: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192D56" w:rsidP="00192D56">
      <w:pPr>
        <w:tabs>
          <w:tab w:val="left" w:pos="-3261"/>
        </w:tabs>
        <w:ind w:firstLine="709"/>
      </w:pPr>
      <w:r>
        <w:t>Все МК-51 серии 1830 (1816) имеют несколько адресных пространств, функционально и логически разделенных за счет разницы в механизмах адресации и сигналах управления записью и чтением: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ind w:left="0" w:firstLine="709"/>
        <w:textAlignment w:val="baseline"/>
      </w:pPr>
      <w:r>
        <w:t>внешняя память программ (ВПП)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ind w:left="0" w:firstLine="709"/>
        <w:textAlignment w:val="baseline"/>
      </w:pPr>
      <w:r>
        <w:t>резидентная память данных (РПД)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ind w:left="0" w:firstLine="709"/>
        <w:textAlignment w:val="baseline"/>
      </w:pPr>
      <w:r>
        <w:t>внешняя память данных (ВПД).</w:t>
      </w:r>
    </w:p>
    <w:p w:rsidR="00192D56" w:rsidRDefault="00FC53A9" w:rsidP="00192D56">
      <w:pPr>
        <w:framePr w:hSpace="180" w:wrap="around" w:vAnchor="text" w:hAnchor="page" w:x="1166" w:y="88"/>
        <w:tabs>
          <w:tab w:val="left" w:pos="-3261"/>
        </w:tabs>
        <w:ind w:firstLine="709"/>
      </w:pPr>
      <w:r>
        <w:rPr>
          <w:noProof/>
          <w:lang w:eastAsia="ru-RU"/>
        </w:rPr>
        <w:lastRenderedPageBreak/>
        <w:drawing>
          <wp:inline distT="0" distB="0" distL="0" distR="0">
            <wp:extent cx="4076700" cy="2705100"/>
            <wp:effectExtent l="19050" t="0" r="0" b="0"/>
            <wp:docPr id="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192D56" w:rsidP="00192D56">
      <w:pPr>
        <w:tabs>
          <w:tab w:val="left" w:pos="-3261"/>
        </w:tabs>
        <w:ind w:firstLine="709"/>
      </w:pPr>
      <w:r>
        <w:t>Структура адресного пространства ВЕ31 показана на рис. 3. Слева приведены адреса соответствующих областей памяти.</w:t>
      </w:r>
    </w:p>
    <w:p w:rsidR="00192D56" w:rsidRDefault="00FC53A9" w:rsidP="00192D56">
      <w:pPr>
        <w:framePr w:hSpace="180" w:wrap="around" w:vAnchor="text" w:hAnchor="page" w:x="2305" w:y="2415"/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5105400" cy="3333750"/>
            <wp:effectExtent l="19050" t="0" r="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33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Микро - ЭВМ ВЕ31 не имеет внутренней памяти программ. Поэтому для ее работы необходимо использовать ВПП, объем которой может достигать 64 </w:t>
      </w:r>
      <w:proofErr w:type="spellStart"/>
      <w:r>
        <w:t>Кбайта</w:t>
      </w:r>
      <w:proofErr w:type="spellEnd"/>
      <w:r>
        <w:t xml:space="preserve">. Функциональная схема подключения ВПП к МК-51 показана на рис. 4. </w:t>
      </w:r>
    </w:p>
    <w:p w:rsidR="00192D56" w:rsidRDefault="00192D56" w:rsidP="00192D56">
      <w:pPr>
        <w:tabs>
          <w:tab w:val="left" w:pos="-3261"/>
        </w:tabs>
        <w:ind w:firstLine="709"/>
      </w:pPr>
      <w:r>
        <w:t>При обращении к ВПП всегда формируется 16 - разрядный адрес, младший байт которого выдается через порт Р</w:t>
      </w:r>
      <w:proofErr w:type="gramStart"/>
      <w:r>
        <w:t>0</w:t>
      </w:r>
      <w:proofErr w:type="gramEnd"/>
      <w:r>
        <w:t xml:space="preserve">, а старший - через порт Р2. Причем порт Р0 используется в режиме временного мультиплексирования: в начале каждого машинного цикла обращения к ВПП (фаза </w:t>
      </w:r>
      <w:r>
        <w:rPr>
          <w:lang w:val="en-US"/>
        </w:rPr>
        <w:t>S</w:t>
      </w:r>
      <w:r w:rsidRPr="00E74C58">
        <w:t>2</w:t>
      </w:r>
      <w:r>
        <w:t>Р1</w:t>
      </w:r>
      <w:r w:rsidRPr="00E74C58">
        <w:t>)</w:t>
      </w:r>
      <w:r>
        <w:t xml:space="preserve"> через порт Р0 выдается младший байт адреса, который должен быть зафиксирован во внешнем регистре </w:t>
      </w:r>
      <w:r>
        <w:rPr>
          <w:lang w:val="en-US"/>
        </w:rPr>
        <w:t>RG</w:t>
      </w:r>
      <w:r>
        <w:t xml:space="preserve"> по отрицательному фронту сигнала </w:t>
      </w:r>
      <w:r>
        <w:rPr>
          <w:lang w:val="en-US"/>
        </w:rPr>
        <w:t>ALE</w:t>
      </w:r>
      <w:r>
        <w:t xml:space="preserve"> (рис. 5); низкий уровень сигнала </w:t>
      </w:r>
      <w:r>
        <w:rPr>
          <w:lang w:val="en-US"/>
        </w:rPr>
        <w:t>PME</w:t>
      </w:r>
      <w:r>
        <w:t>, формируемый в течени</w:t>
      </w:r>
      <w:proofErr w:type="gramStart"/>
      <w:r>
        <w:t>и</w:t>
      </w:r>
      <w:proofErr w:type="gramEnd"/>
      <w:r>
        <w:t xml:space="preserve"> фаз </w:t>
      </w:r>
      <w:r>
        <w:rPr>
          <w:lang w:val="en-US"/>
        </w:rPr>
        <w:t>S</w:t>
      </w:r>
      <w:r w:rsidRPr="00E74C58">
        <w:t>3</w:t>
      </w:r>
      <w:r>
        <w:t>Р1</w:t>
      </w:r>
      <w:r w:rsidRPr="00E74C58">
        <w:t xml:space="preserve"> ... </w:t>
      </w:r>
      <w:r>
        <w:rPr>
          <w:lang w:val="en-US"/>
        </w:rPr>
        <w:t>S</w:t>
      </w:r>
      <w:r w:rsidRPr="00E74C58">
        <w:t>4</w:t>
      </w:r>
      <w:r>
        <w:t xml:space="preserve">Р1 машинного цикла, разрешает выборку байта данных из ПЗУ, который </w:t>
      </w:r>
      <w:proofErr w:type="gramStart"/>
      <w:r>
        <w:t>затем  поступает</w:t>
      </w:r>
      <w:proofErr w:type="gramEnd"/>
      <w:r>
        <w:t xml:space="preserve"> на линии порта Р0 и вводится в МК-51. Следует особо подчеркнуть, что на вывод </w:t>
      </w:r>
      <w:r>
        <w:rPr>
          <w:lang w:val="en-US"/>
        </w:rPr>
        <w:t>DEMA</w:t>
      </w:r>
      <w:r>
        <w:t xml:space="preserve"> ВЕ31 должен быть подан низкий уровень напряжения.</w:t>
      </w:r>
    </w:p>
    <w:p w:rsidR="00192D56" w:rsidRDefault="00FC53A9" w:rsidP="00192D56">
      <w:pPr>
        <w:framePr w:hSpace="180" w:wrap="around" w:vAnchor="text" w:hAnchor="page" w:x="2305" w:y="25"/>
        <w:tabs>
          <w:tab w:val="left" w:pos="-3261"/>
        </w:tabs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19700" cy="3114675"/>
            <wp:effectExtent l="19050" t="0" r="0" b="0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FC53A9" w:rsidP="00192D56">
      <w:pPr>
        <w:framePr w:hSpace="180" w:wrap="around" w:vAnchor="text" w:hAnchor="page" w:x="1032" w:y="3489"/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4505325" cy="3190875"/>
            <wp:effectExtent l="19050" t="0" r="9525" b="0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В некоторых МПС, рассчитанных на обработку больших массивов данных, РПД может оказаться недостаточно. В этом случае возникает необходимость использования внешнего оперативного запоминающего устройства (ОЗУ), которое может быть подключено к МК-51 так, как это показано на рис. 6. При этом обращение к ВПД возможно только с помощью команд </w:t>
      </w:r>
      <w:r>
        <w:rPr>
          <w:lang w:val="en-US"/>
        </w:rPr>
        <w:t>MOVX</w:t>
      </w:r>
      <w:r>
        <w:t xml:space="preserve">. Команды </w:t>
      </w:r>
      <w:r>
        <w:rPr>
          <w:lang w:val="en-US"/>
        </w:rPr>
        <w:t>MOVX</w:t>
      </w:r>
      <w:r w:rsidRPr="00E74C58">
        <w:t xml:space="preserve"> @</w:t>
      </w:r>
      <w:proofErr w:type="spellStart"/>
      <w:r>
        <w:rPr>
          <w:lang w:val="en-US"/>
        </w:rPr>
        <w:t>Ri</w:t>
      </w:r>
      <w:proofErr w:type="spellEnd"/>
      <w:r w:rsidRPr="00E74C58">
        <w:t xml:space="preserve">, </w:t>
      </w:r>
      <w:r>
        <w:rPr>
          <w:lang w:val="en-US"/>
        </w:rPr>
        <w:t>A</w:t>
      </w:r>
      <w:r w:rsidRPr="00E74C58">
        <w:t xml:space="preserve"> </w:t>
      </w:r>
      <w:r>
        <w:t xml:space="preserve">и </w:t>
      </w:r>
      <w:r>
        <w:rPr>
          <w:lang w:val="en-US"/>
        </w:rPr>
        <w:t>MOVX</w:t>
      </w:r>
      <w:r w:rsidRPr="00E74C58">
        <w:t xml:space="preserve"> </w:t>
      </w:r>
      <w:r>
        <w:rPr>
          <w:lang w:val="en-US"/>
        </w:rPr>
        <w:t>A</w:t>
      </w:r>
      <w:r w:rsidRPr="00E74C58">
        <w:t>, @</w:t>
      </w:r>
      <w:proofErr w:type="spellStart"/>
      <w:r>
        <w:rPr>
          <w:lang w:val="en-US"/>
        </w:rPr>
        <w:t>Ri</w:t>
      </w:r>
      <w:proofErr w:type="spellEnd"/>
      <w:r w:rsidRPr="00E74C58">
        <w:t xml:space="preserve"> </w:t>
      </w:r>
      <w:r>
        <w:t>формируют восьмиразрядный адрес, который выдается на ОЗУ через порт Р</w:t>
      </w:r>
      <w:proofErr w:type="gramStart"/>
      <w:r>
        <w:t>0</w:t>
      </w:r>
      <w:proofErr w:type="gramEnd"/>
      <w:r>
        <w:t xml:space="preserve">. Команды </w:t>
      </w:r>
      <w:r>
        <w:rPr>
          <w:lang w:val="en-US"/>
        </w:rPr>
        <w:t>MOVX</w:t>
      </w:r>
      <w:r w:rsidRPr="00E74C58">
        <w:t xml:space="preserve"> @</w:t>
      </w:r>
      <w:r>
        <w:rPr>
          <w:lang w:val="en-US"/>
        </w:rPr>
        <w:t>DPTR</w:t>
      </w:r>
      <w:r w:rsidRPr="00E74C58">
        <w:t xml:space="preserve">, </w:t>
      </w:r>
      <w:r>
        <w:rPr>
          <w:lang w:val="en-US"/>
        </w:rPr>
        <w:t>A</w:t>
      </w:r>
      <w:r w:rsidRPr="00E74C58">
        <w:t xml:space="preserve"> </w:t>
      </w:r>
      <w:r>
        <w:t xml:space="preserve">и </w:t>
      </w:r>
      <w:r>
        <w:rPr>
          <w:lang w:val="en-US"/>
        </w:rPr>
        <w:t>MOVX</w:t>
      </w:r>
      <w:r w:rsidRPr="00E74C58">
        <w:t xml:space="preserve"> </w:t>
      </w:r>
      <w:r>
        <w:rPr>
          <w:lang w:val="en-US"/>
        </w:rPr>
        <w:t>A</w:t>
      </w:r>
      <w:r w:rsidRPr="00E74C58">
        <w:t>, @</w:t>
      </w:r>
      <w:r>
        <w:rPr>
          <w:lang w:val="en-US"/>
        </w:rPr>
        <w:t>DPTR</w:t>
      </w:r>
      <w:r w:rsidRPr="00E74C58">
        <w:t xml:space="preserve"> </w:t>
      </w:r>
      <w:r>
        <w:t>формируют 16-ти разрядный адрес, младший байт которого выдается через порт Р</w:t>
      </w:r>
      <w:proofErr w:type="gramStart"/>
      <w:r>
        <w:t>0</w:t>
      </w:r>
      <w:proofErr w:type="gramEnd"/>
      <w:r>
        <w:t>, а старший - через порт Р2. Так же как и при работе с ВПП, байт адреса, выдаваемый через порт Р</w:t>
      </w:r>
      <w:proofErr w:type="gramStart"/>
      <w:r>
        <w:t>0</w:t>
      </w:r>
      <w:proofErr w:type="gramEnd"/>
      <w:r>
        <w:t xml:space="preserve">, должен быть зафиксирован во внешнем регистре по отрицательному фронту сигнала </w:t>
      </w:r>
      <w:r>
        <w:rPr>
          <w:lang w:val="en-US"/>
        </w:rPr>
        <w:t>ALE</w:t>
      </w:r>
      <w:r>
        <w:t>, т.к. в дальнейшем линии порта Р0 используются для чтения или записи информации в</w:t>
      </w:r>
      <w:r w:rsidRPr="00E74C58">
        <w:t>/</w:t>
      </w:r>
      <w:r>
        <w:t xml:space="preserve">из МК-51. При этом чтение информации </w:t>
      </w:r>
      <w:proofErr w:type="spellStart"/>
      <w:r>
        <w:t>стробируется</w:t>
      </w:r>
      <w:proofErr w:type="spellEnd"/>
      <w:r>
        <w:t xml:space="preserve">  сигналом </w:t>
      </w:r>
      <w:r>
        <w:rPr>
          <w:lang w:val="en-US"/>
        </w:rPr>
        <w:t>RD</w:t>
      </w:r>
      <w:r>
        <w:t>, формируемым ВЕ31, а запись - сигналом</w:t>
      </w:r>
      <w:r w:rsidRPr="00E74C58">
        <w:t xml:space="preserve"> </w:t>
      </w:r>
      <w:r>
        <w:rPr>
          <w:lang w:val="en-US"/>
        </w:rPr>
        <w:t>WR</w:t>
      </w:r>
      <w:r>
        <w:t xml:space="preserve">. На рис. 7 </w:t>
      </w:r>
      <w:r>
        <w:lastRenderedPageBreak/>
        <w:t xml:space="preserve">показана временная диаграмма работы МК-51 в режимах обмена  данными с ВПД. </w:t>
      </w:r>
    </w:p>
    <w:p w:rsidR="00192D56" w:rsidRDefault="00192D56" w:rsidP="00192D56">
      <w:pPr>
        <w:framePr w:hSpace="180" w:wrap="around" w:vAnchor="text" w:hAnchor="page" w:x="1461" w:y="280"/>
        <w:tabs>
          <w:tab w:val="left" w:pos="-3261"/>
        </w:tabs>
      </w:pPr>
      <w:r>
        <w:object w:dxaOrig="8100" w:dyaOrig="6660">
          <v:shape id="_x0000_i1031" type="#_x0000_t75" style="width:469.5pt;height:333pt" o:ole="">
            <v:imagedata r:id="rId24" o:title=""/>
          </v:shape>
          <o:OLEObject Type="Embed" ProgID="PBrush" ShapeID="_x0000_i1031" DrawAspect="Content" ObjectID="_1485872948" r:id="rId25"/>
        </w:object>
      </w:r>
    </w:p>
    <w:p w:rsidR="00192D56" w:rsidRDefault="00192D56" w:rsidP="00192D56">
      <w:pPr>
        <w:numPr>
          <w:ilvl w:val="1"/>
          <w:numId w:val="9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 xml:space="preserve">Разработка и отладка подпрограммы обработки данных </w:t>
      </w:r>
    </w:p>
    <w:p w:rsidR="00192D56" w:rsidRDefault="00192D56" w:rsidP="00192D56">
      <w:pPr>
        <w:tabs>
          <w:tab w:val="left" w:pos="-3261"/>
        </w:tabs>
      </w:pPr>
    </w:p>
    <w:p w:rsidR="00192D56" w:rsidRDefault="00192D56" w:rsidP="00192D56">
      <w:pPr>
        <w:numPr>
          <w:ilvl w:val="2"/>
          <w:numId w:val="9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Правила разработки программ на языке Ассемблер</w:t>
      </w:r>
    </w:p>
    <w:p w:rsidR="00192D56" w:rsidRDefault="00192D56" w:rsidP="00192D56">
      <w:pPr>
        <w:tabs>
          <w:tab w:val="left" w:pos="-3261"/>
        </w:tabs>
      </w:pPr>
    </w:p>
    <w:p w:rsidR="00192D56" w:rsidRDefault="00192D56" w:rsidP="00192D56">
      <w:pPr>
        <w:tabs>
          <w:tab w:val="left" w:pos="-3261"/>
        </w:tabs>
        <w:ind w:firstLine="709"/>
      </w:pPr>
      <w:r>
        <w:t xml:space="preserve">Разработка прикладного программного обеспечения на языке Ассемблере - творческая задача, требующая от программиста отличного знания программистской модели МК-51, состава и формата команд, способов адресации операндов и т.д. Однако существуют формальные правила составления программ, соблюдение которых позволяет даже начинающему разработчику составлять работоспособные программы. Подробно эти правила рассмотрены в </w:t>
      </w:r>
      <w:r w:rsidRPr="009701A2">
        <w:t>[</w:t>
      </w:r>
      <w:r w:rsidR="00B71BC0" w:rsidRPr="00B71BC0">
        <w:t>1</w:t>
      </w:r>
      <w:r w:rsidRPr="009701A2">
        <w:t>]</w:t>
      </w:r>
      <w:r>
        <w:t>, согласно которым для получения текста исходной программы необходимо выполнить следующую последовательность действий: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составить подробное описание исходной задачи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выполнить инженерную интерпретацию задачи, желательно с привлечением того или иного аппарата формализации (сети Петри, графа автомата и т.п.)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азработать блок-схемы алгоритма работы МПС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азработать детализированные блок-схемы алгоритмов отдельных процедур, выделенных на основе модульного принципа составления программ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lastRenderedPageBreak/>
        <w:t>распределить рабочие регистры и память МК-51;</w:t>
      </w:r>
    </w:p>
    <w:p w:rsidR="00192D56" w:rsidRDefault="00192D56" w:rsidP="00192D56">
      <w:pPr>
        <w:numPr>
          <w:ilvl w:val="0"/>
          <w:numId w:val="1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t>составить текст исходной программы.</w:t>
      </w:r>
    </w:p>
    <w:p w:rsidR="00192D56" w:rsidRDefault="00192D56" w:rsidP="00192D56">
      <w:pPr>
        <w:tabs>
          <w:tab w:val="left" w:pos="-3261"/>
        </w:tabs>
        <w:ind w:firstLine="709"/>
      </w:pPr>
      <w:r>
        <w:t>Исходный те</w:t>
      </w:r>
      <w:proofErr w:type="gramStart"/>
      <w:r>
        <w:t>кст пр</w:t>
      </w:r>
      <w:proofErr w:type="gramEnd"/>
      <w:r>
        <w:t>ограммы на языке Ассемблера имеет определенный формат, состоящий, обычно, из четырех полей:</w:t>
      </w:r>
    </w:p>
    <w:p w:rsidR="00192D56" w:rsidRDefault="00192D56" w:rsidP="00192D56">
      <w:pPr>
        <w:tabs>
          <w:tab w:val="left" w:pos="-3261"/>
        </w:tabs>
        <w:ind w:firstLine="709"/>
      </w:pPr>
      <w:r>
        <w:t>МЕТКА  МНЕМОНИКА  ОПЕРАНД   КОММЕНТАРИЙ.</w:t>
      </w:r>
    </w:p>
    <w:p w:rsidR="00192D56" w:rsidRDefault="00192D56" w:rsidP="00192D56">
      <w:pPr>
        <w:tabs>
          <w:tab w:val="left" w:pos="-3261"/>
        </w:tabs>
        <w:ind w:firstLine="709"/>
      </w:pPr>
      <w:r>
        <w:t>Поля отделяются друг от друга произвольным числом пробелов.</w:t>
      </w:r>
    </w:p>
    <w:p w:rsidR="00192D56" w:rsidRDefault="00192D56" w:rsidP="00192D56">
      <w:pPr>
        <w:ind w:firstLine="709"/>
      </w:pPr>
      <w:r>
        <w:rPr>
          <w:b/>
        </w:rPr>
        <w:t>Метка</w:t>
      </w:r>
      <w:r>
        <w:t xml:space="preserve">. Метка - это имя, состоящее из букв латинского алфавита и стоящее в начале строки. После метки ставится двоеточие. В директивах Ассемблера EQU, DB и </w:t>
      </w:r>
      <w:r>
        <w:rPr>
          <w:lang w:val="en-US"/>
        </w:rPr>
        <w:t>DW</w:t>
      </w:r>
      <w:r>
        <w:t xml:space="preserve"> метка принимает значение выражения, стоящего за директивой. В остальных случаях метка принимает значение $ (текущее значение счетчика команд). Перед директивой ORG использование меток запрещено. 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 xml:space="preserve">Мнемоника. </w:t>
      </w:r>
      <w:r>
        <w:t>В поле Мнемоника записывается мнемоническое обозначение команды МК-51 или псевдокоманды ассемблера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Операнды.</w:t>
      </w:r>
      <w:r>
        <w:t xml:space="preserve"> В этом поле указываются операнды, участвующие в операции. Команды ассемблера могут быть без-, одн</w:t>
      </w:r>
      <w:proofErr w:type="gramStart"/>
      <w:r>
        <w:t>о-</w:t>
      </w:r>
      <w:proofErr w:type="gramEnd"/>
      <w:r>
        <w:t xml:space="preserve"> или </w:t>
      </w:r>
      <w:proofErr w:type="spellStart"/>
      <w:r>
        <w:t>двухоперандными</w:t>
      </w:r>
      <w:proofErr w:type="spellEnd"/>
      <w:r>
        <w:t>. Операнды разделяются запятой.</w:t>
      </w:r>
    </w:p>
    <w:p w:rsidR="00192D56" w:rsidRDefault="00192D56" w:rsidP="00192D56">
      <w:pPr>
        <w:tabs>
          <w:tab w:val="left" w:pos="-3261"/>
        </w:tabs>
        <w:ind w:firstLine="709"/>
      </w:pPr>
      <w:r>
        <w:t>Операнд может быть задан непосредственно или в виде его адреса (прямого или косвенного). Непосредственному операнду обязательно должен предшествовать префикс</w:t>
      </w:r>
      <w:proofErr w:type="gramStart"/>
      <w:r>
        <w:t xml:space="preserve"> ( </w:t>
      </w:r>
      <w:r w:rsidRPr="009701A2">
        <w:t>#</w:t>
      </w:r>
      <w:r>
        <w:t xml:space="preserve"> ). </w:t>
      </w:r>
      <w:proofErr w:type="gramEnd"/>
      <w:r>
        <w:t xml:space="preserve">В качестве непосредственного операнда можно указывать число или символическое имя. Прямой адрес операнда может быть задан мнемоническим обозначением, числом или символическим именем. Указанием на косвенную адресацию служит префикс </w:t>
      </w:r>
      <w:r w:rsidRPr="009701A2">
        <w:t>@</w:t>
      </w:r>
      <w:r>
        <w:t>. В командах передачи управления операндом может быть число, метка, косвенный адрес или выражение.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Используемые в качестве операндов символические имена должны быть определены в программе, а числа представлены с указанием системы счисления, для чего используется суффикс (буква, стоящая после числа): В - для двоичной, </w:t>
      </w:r>
      <w:r>
        <w:rPr>
          <w:lang w:val="en-US"/>
        </w:rPr>
        <w:t>Q</w:t>
      </w:r>
      <w:r w:rsidRPr="009701A2">
        <w:t xml:space="preserve"> </w:t>
      </w:r>
      <w:r>
        <w:t xml:space="preserve">- для восьмеричной, </w:t>
      </w:r>
      <w:r>
        <w:rPr>
          <w:lang w:val="en-US"/>
        </w:rPr>
        <w:t>H</w:t>
      </w:r>
      <w:r>
        <w:t xml:space="preserve"> - для шестнадцатеричной. Число без суффикса по умолчанию считается десятичным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Комментарий.</w:t>
      </w:r>
      <w:r>
        <w:t xml:space="preserve"> Поле комментария всегда начинается после символа</w:t>
      </w:r>
      <w:proofErr w:type="gramStart"/>
      <w:r>
        <w:t xml:space="preserve"> (;) </w:t>
      </w:r>
      <w:proofErr w:type="gramEnd"/>
      <w:r>
        <w:t>и игнорируется Ассемблером. В нем допускается использовать любые символы. Чаще всего это поле используется программистом для пояснения логической организации программы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Директивы Ассемблера.</w:t>
      </w:r>
      <w:r>
        <w:t xml:space="preserve"> Строка программы может содержать директиву или команду. Директивы, в отличие от команд, не исполняются МК-51 и предназначены, в основном, для управления трансляцией программы. Ниже приводится список директив Ассемблера, которые поддерживает редактор, встроенный в эмулятор микроконтроллера:</w:t>
      </w:r>
    </w:p>
    <w:p w:rsidR="00192D56" w:rsidRDefault="00192D56" w:rsidP="00192D56">
      <w:pPr>
        <w:ind w:firstLine="709"/>
      </w:pPr>
      <w:r>
        <w:t>ORG              - изменение текущего значения счетчика команд</w:t>
      </w:r>
      <w:r w:rsidRPr="009701A2">
        <w:t>;</w:t>
      </w:r>
    </w:p>
    <w:p w:rsidR="00192D56" w:rsidRDefault="00192D56" w:rsidP="00192D56">
      <w:pPr>
        <w:ind w:firstLine="709"/>
      </w:pPr>
      <w:r>
        <w:t xml:space="preserve">EQU </w:t>
      </w:r>
      <w:r w:rsidRPr="003F23EB">
        <w:t xml:space="preserve">      </w:t>
      </w:r>
      <w:r>
        <w:t xml:space="preserve">       - определение имени</w:t>
      </w:r>
      <w:r w:rsidRPr="009701A2">
        <w:t>;</w:t>
      </w:r>
    </w:p>
    <w:p w:rsidR="00192D56" w:rsidRDefault="00192D56" w:rsidP="00192D56">
      <w:pPr>
        <w:ind w:firstLine="709"/>
      </w:pPr>
      <w:r>
        <w:t xml:space="preserve">DB                 - </w:t>
      </w:r>
      <w:r w:rsidRPr="003F23EB">
        <w:t>определение</w:t>
      </w:r>
      <w:r>
        <w:t xml:space="preserve"> байта</w:t>
      </w:r>
      <w:r w:rsidRPr="009701A2">
        <w:t>;</w:t>
      </w:r>
    </w:p>
    <w:p w:rsidR="00192D56" w:rsidRDefault="00192D56" w:rsidP="00192D56">
      <w:pPr>
        <w:ind w:firstLine="709"/>
      </w:pPr>
      <w:r>
        <w:t>DW                - определение слова (2 байта)</w:t>
      </w:r>
      <w:r w:rsidRPr="009701A2">
        <w:t>;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После составления текста программы необходимо получить объектный код, т.е. набор двоичной информации, содержащий коды команд и данных. </w:t>
      </w:r>
      <w:r>
        <w:lastRenderedPageBreak/>
        <w:t xml:space="preserve">Для простых программ объектный код может быть получен вручную. Однако для более сложных программ требуются специальные средства, позволяющие осуществить трансляцию программы в автоматическом режиме. В настоящее время для МК-51 серии 1830 разработано значительное количество кросс - средств, которые не только обеспечивают ввод и трансляцию программ составленных на языке Ассемблер, но и позволяющие  проводить отладку программ. 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Отладку разработанной программы рекомендуется выполнять с помощью эмулятора однокристальных микроконтроллеров </w:t>
      </w:r>
      <w:proofErr w:type="spellStart"/>
      <w:r>
        <w:t>Single-Chip</w:t>
      </w:r>
      <w:proofErr w:type="spellEnd"/>
      <w:r>
        <w:t xml:space="preserve"> </w:t>
      </w:r>
      <w:proofErr w:type="spellStart"/>
      <w:r>
        <w:t>machine</w:t>
      </w:r>
      <w:proofErr w:type="spellEnd"/>
      <w:r>
        <w:t>.</w:t>
      </w:r>
    </w:p>
    <w:p w:rsidR="00192D56" w:rsidRDefault="00192D56" w:rsidP="00192D56">
      <w:pPr>
        <w:tabs>
          <w:tab w:val="left" w:pos="-3261"/>
        </w:tabs>
        <w:ind w:firstLine="709"/>
      </w:pPr>
      <w:r>
        <w:t>После загрузки объектного модуля можно просмотреть и модифицировать содержимое регистров МК-51, ячеек памяти и флагов, вывести на печать или дисковые носители дисассемблированный текст, дампы памяти и т.д.</w:t>
      </w:r>
    </w:p>
    <w:p w:rsidR="00192D56" w:rsidRDefault="00192D56" w:rsidP="00192D56">
      <w:pPr>
        <w:tabs>
          <w:tab w:val="left" w:pos="-3261"/>
        </w:tabs>
        <w:ind w:firstLine="709"/>
      </w:pPr>
    </w:p>
    <w:p w:rsidR="00192D56" w:rsidRDefault="00192D56" w:rsidP="00192D56">
      <w:pPr>
        <w:tabs>
          <w:tab w:val="left" w:pos="-3261"/>
        </w:tabs>
        <w:jc w:val="center"/>
      </w:pPr>
      <w:r>
        <w:t>2.3.2. Разработка подпрограммы вывода информации через УАПП</w:t>
      </w:r>
    </w:p>
    <w:p w:rsidR="00192D56" w:rsidRDefault="00192D56" w:rsidP="00192D56">
      <w:pPr>
        <w:tabs>
          <w:tab w:val="left" w:pos="-3261"/>
        </w:tabs>
      </w:pPr>
    </w:p>
    <w:p w:rsidR="00192D56" w:rsidRDefault="00192D56" w:rsidP="00192D56">
      <w:pPr>
        <w:tabs>
          <w:tab w:val="left" w:pos="-3261"/>
        </w:tabs>
        <w:ind w:firstLine="709"/>
      </w:pPr>
      <w:r>
        <w:t>Последовательный порт МК-51 может использоваться в качестве универсального асинхронного приемо-передатчика (УАПП) с фиксированной или переменной скоростью последовательного обмена и возможностью дуплексного включения. Скорость последовательного обмена УАПП в режимах 1 и 3 определяется по формуле:</w:t>
      </w:r>
    </w:p>
    <w:p w:rsidR="00192D56" w:rsidRDefault="00192D56" w:rsidP="00192D56">
      <w:pPr>
        <w:tabs>
          <w:tab w:val="left" w:pos="-3261"/>
        </w:tabs>
        <w:jc w:val="center"/>
      </w:pPr>
      <w:r w:rsidRPr="008505FD">
        <w:rPr>
          <w:position w:val="-26"/>
        </w:rPr>
        <w:object w:dxaOrig="5260" w:dyaOrig="780">
          <v:shape id="_x0000_i1032" type="#_x0000_t75" style="width:263.25pt;height:39pt" o:ole="">
            <v:imagedata r:id="rId26" o:title=""/>
          </v:shape>
          <o:OLEObject Type="Embed" ProgID="Equation.3" ShapeID="_x0000_i1032" DrawAspect="Content" ObjectID="_1485872949" r:id="rId27"/>
        </w:object>
      </w:r>
      <w:r>
        <w:t>,     (1)</w:t>
      </w:r>
    </w:p>
    <w:p w:rsidR="00192D56" w:rsidRPr="00356B8C" w:rsidRDefault="00192D56" w:rsidP="00192D56">
      <w:pPr>
        <w:tabs>
          <w:tab w:val="left" w:pos="-3261"/>
        </w:tabs>
      </w:pPr>
      <w:r>
        <w:t xml:space="preserve">где </w:t>
      </w:r>
      <w:r w:rsidRPr="00356B8C">
        <w:rPr>
          <w:position w:val="-6"/>
        </w:rPr>
        <w:object w:dxaOrig="859" w:dyaOrig="300">
          <v:shape id="_x0000_i1033" type="#_x0000_t75" style="width:42.75pt;height:15pt" o:ole="">
            <v:imagedata r:id="rId28" o:title=""/>
          </v:shape>
          <o:OLEObject Type="Embed" ProgID="Equation.3" ShapeID="_x0000_i1033" DrawAspect="Content" ObjectID="_1485872950" r:id="rId29"/>
        </w:object>
      </w:r>
      <w:r>
        <w:t xml:space="preserve">- значение бита </w:t>
      </w:r>
      <w:r>
        <w:rPr>
          <w:lang w:val="en-US"/>
        </w:rPr>
        <w:t>S</w:t>
      </w:r>
      <w:r>
        <w:t>MOD</w:t>
      </w:r>
      <w:r w:rsidRPr="00356B8C">
        <w:t xml:space="preserve"> регистра </w:t>
      </w:r>
      <w:r>
        <w:t>управления мощностью PCON</w:t>
      </w:r>
      <w:r w:rsidRPr="00356B8C">
        <w:t>;</w:t>
      </w:r>
    </w:p>
    <w:p w:rsidR="00192D56" w:rsidRDefault="00192D56" w:rsidP="00192D56">
      <w:pPr>
        <w:tabs>
          <w:tab w:val="left" w:pos="-3261"/>
        </w:tabs>
      </w:pPr>
      <w:r w:rsidRPr="00356B8C">
        <w:rPr>
          <w:position w:val="-16"/>
        </w:rPr>
        <w:object w:dxaOrig="499" w:dyaOrig="420">
          <v:shape id="_x0000_i1034" type="#_x0000_t75" style="width:24.75pt;height:21pt" o:ole="">
            <v:imagedata r:id="rId30" o:title=""/>
          </v:shape>
          <o:OLEObject Type="Embed" ProgID="Equation.3" ShapeID="_x0000_i1034" DrawAspect="Content" ObjectID="_1485872951" r:id="rId31"/>
        </w:object>
      </w:r>
      <w:r>
        <w:t>- частота синхронизации МК-51;</w:t>
      </w:r>
    </w:p>
    <w:p w:rsidR="00192D56" w:rsidRPr="00192D56" w:rsidRDefault="00192D56" w:rsidP="00192D56">
      <w:pPr>
        <w:tabs>
          <w:tab w:val="left" w:pos="-3261"/>
        </w:tabs>
      </w:pPr>
      <w:r w:rsidRPr="00356B8C">
        <w:rPr>
          <w:position w:val="-4"/>
        </w:rPr>
        <w:object w:dxaOrig="460" w:dyaOrig="279">
          <v:shape id="_x0000_i1035" type="#_x0000_t75" style="width:23.25pt;height:14.25pt" o:ole="">
            <v:imagedata r:id="rId32" o:title=""/>
          </v:shape>
          <o:OLEObject Type="Embed" ProgID="Equation.3" ShapeID="_x0000_i1035" DrawAspect="Content" ObjectID="_1485872952" r:id="rId33"/>
        </w:object>
      </w:r>
      <w:r>
        <w:t>- десятичное значение содержимого регистра TH1. Если необходим последовательный обмен с очень низкой скоростью, то можно использовать</w:t>
      </w:r>
      <w:proofErr w:type="gramStart"/>
      <w:r>
        <w:t xml:space="preserve"> Т</w:t>
      </w:r>
      <w:proofErr w:type="gramEnd"/>
      <w:r>
        <w:t xml:space="preserve">/С 1 в режиме 16-ти разрядного таймера (режим 1), разрешив при этом прерывание от Т/С 1 с целью перезагрузки TH1 и </w:t>
      </w:r>
      <w:r>
        <w:rPr>
          <w:lang w:val="en-US"/>
        </w:rPr>
        <w:t>T</w:t>
      </w:r>
      <w:r>
        <w:t>L1 в подпрограмме обслуживания прерывания.</w:t>
      </w:r>
    </w:p>
    <w:p w:rsidR="00192D56" w:rsidRDefault="00192D56" w:rsidP="00192D56">
      <w:pPr>
        <w:tabs>
          <w:tab w:val="left" w:pos="-3261"/>
        </w:tabs>
        <w:ind w:firstLine="709"/>
      </w:pPr>
      <w:r w:rsidRPr="00F37D02">
        <w:t>Для использования</w:t>
      </w:r>
      <w:proofErr w:type="gramStart"/>
      <w:r w:rsidRPr="00F37D02">
        <w:t xml:space="preserve"> </w:t>
      </w:r>
      <w:r>
        <w:t>Т</w:t>
      </w:r>
      <w:proofErr w:type="gramEnd"/>
      <w:r>
        <w:t xml:space="preserve">/С 1 в качестве источника для задания частот </w:t>
      </w:r>
      <w:r w:rsidRPr="00F37D02">
        <w:rPr>
          <w:position w:val="-12"/>
        </w:rPr>
        <w:object w:dxaOrig="420" w:dyaOrig="380">
          <v:shape id="_x0000_i1036" type="#_x0000_t75" style="width:21pt;height:18.75pt" o:ole="">
            <v:imagedata r:id="rId34" o:title=""/>
          </v:shape>
          <o:OLEObject Type="Embed" ProgID="Equation.3" ShapeID="_x0000_i1036" DrawAspect="Content" ObjectID="_1485872953" r:id="rId35"/>
        </w:object>
      </w:r>
      <w:r>
        <w:t xml:space="preserve"> и </w:t>
      </w:r>
      <w:r w:rsidRPr="00F37D02">
        <w:rPr>
          <w:position w:val="-12"/>
        </w:rPr>
        <w:object w:dxaOrig="440" w:dyaOrig="380">
          <v:shape id="_x0000_i1037" type="#_x0000_t75" style="width:21.75pt;height:18.75pt" o:ole="">
            <v:imagedata r:id="rId36" o:title=""/>
          </v:shape>
          <o:OLEObject Type="Embed" ProgID="Equation.3" ShapeID="_x0000_i1037" DrawAspect="Content" ObjectID="_1485872954" r:id="rId37"/>
        </w:object>
      </w:r>
      <w:r>
        <w:t xml:space="preserve"> необходимо:</w:t>
      </w:r>
    </w:p>
    <w:p w:rsidR="00192D56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Запретить прерывания от</w:t>
      </w:r>
      <w:proofErr w:type="gramStart"/>
      <w:r>
        <w:t xml:space="preserve"> Т</w:t>
      </w:r>
      <w:proofErr w:type="gramEnd"/>
      <w:r>
        <w:t>/С 1;</w:t>
      </w:r>
    </w:p>
    <w:p w:rsidR="00192D56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Запрограммировать работу</w:t>
      </w:r>
      <w:proofErr w:type="gramStart"/>
      <w:r>
        <w:t xml:space="preserve"> Т</w:t>
      </w:r>
      <w:proofErr w:type="gramEnd"/>
      <w:r>
        <w:t xml:space="preserve">/С 1 в качестве таймера или счетчика, установив при этом для него один </w:t>
      </w:r>
      <w:r w:rsidRPr="001B186A">
        <w:t>из режимов</w:t>
      </w:r>
      <w:r>
        <w:t xml:space="preserve"> 0, 1 или 2;</w:t>
      </w:r>
    </w:p>
    <w:p w:rsidR="00192D56" w:rsidRPr="00F37D02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Запустить</w:t>
      </w:r>
      <w:proofErr w:type="gramStart"/>
      <w:r>
        <w:t xml:space="preserve"> Т</w:t>
      </w:r>
      <w:proofErr w:type="gramEnd"/>
      <w:r>
        <w:t>/С 1 на счет.</w:t>
      </w:r>
    </w:p>
    <w:p w:rsidR="00192D56" w:rsidRDefault="00192D56" w:rsidP="00192D56">
      <w:pPr>
        <w:tabs>
          <w:tab w:val="left" w:pos="-3261"/>
        </w:tabs>
      </w:pPr>
      <w:r>
        <w:t>Обычно для установки скорости передачи данных через последовательный порт таймер</w:t>
      </w:r>
      <w:proofErr w:type="gramStart"/>
      <w:r>
        <w:t xml:space="preserve"> Т</w:t>
      </w:r>
      <w:proofErr w:type="gramEnd"/>
      <w:r>
        <w:t>/С 1 включается в режим 2 (режим автозагрузки).</w:t>
      </w:r>
    </w:p>
    <w:p w:rsidR="00192D56" w:rsidRPr="00BF5005" w:rsidRDefault="00192D56" w:rsidP="00192D56">
      <w:pPr>
        <w:tabs>
          <w:tab w:val="left" w:pos="-3261"/>
        </w:tabs>
        <w:ind w:firstLine="709"/>
      </w:pPr>
      <w:r>
        <w:t>В качестве примера рассмотрим фрагмент подпрограммы, предназначенной для передачи данных через последовательный порт со скоростью 500 бит/</w:t>
      </w:r>
      <w:proofErr w:type="gramStart"/>
      <w:r>
        <w:t>с</w:t>
      </w:r>
      <w:proofErr w:type="gramEnd"/>
      <w:r>
        <w:t xml:space="preserve">. </w:t>
      </w:r>
      <w:proofErr w:type="gramStart"/>
      <w:r>
        <w:t>Частота</w:t>
      </w:r>
      <w:proofErr w:type="gramEnd"/>
      <w:r>
        <w:t xml:space="preserve"> синхронизации МК-51 составляет </w:t>
      </w:r>
      <w:r w:rsidRPr="00BF5005">
        <w:rPr>
          <w:position w:val="-16"/>
        </w:rPr>
        <w:object w:dxaOrig="1520" w:dyaOrig="420">
          <v:shape id="_x0000_i1038" type="#_x0000_t75" style="width:75.75pt;height:21pt" o:ole="">
            <v:imagedata r:id="rId38" o:title=""/>
          </v:shape>
          <o:OLEObject Type="Embed" ProgID="Equation.3" ShapeID="_x0000_i1038" DrawAspect="Content" ObjectID="_1485872955" r:id="rId39"/>
        </w:object>
      </w:r>
      <w:r>
        <w:t>, а бит SMOD = 0.</w:t>
      </w:r>
    </w:p>
    <w:p w:rsidR="00192D56" w:rsidRDefault="00192D56" w:rsidP="00192D56">
      <w:pPr>
        <w:tabs>
          <w:tab w:val="left" w:pos="-3261"/>
        </w:tabs>
      </w:pPr>
    </w:p>
    <w:p w:rsidR="00192D56" w:rsidRPr="006A0E48" w:rsidRDefault="00192D56" w:rsidP="00192D56">
      <w:pPr>
        <w:rPr>
          <w:szCs w:val="28"/>
        </w:rPr>
      </w:pPr>
      <w:r>
        <w:rPr>
          <w:szCs w:val="28"/>
        </w:rPr>
        <w:t xml:space="preserve">          </w:t>
      </w:r>
      <w:r w:rsidRPr="001B186A">
        <w:rPr>
          <w:szCs w:val="28"/>
          <w:lang w:val="en-US"/>
        </w:rPr>
        <w:t>CLR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R</w:t>
      </w:r>
      <w:r w:rsidRPr="006A0E48">
        <w:rPr>
          <w:szCs w:val="28"/>
        </w:rPr>
        <w:t>1</w:t>
      </w:r>
      <w:r>
        <w:rPr>
          <w:szCs w:val="28"/>
        </w:rPr>
        <w:t xml:space="preserve">                               </w:t>
      </w:r>
      <w:proofErr w:type="gramStart"/>
      <w:r>
        <w:rPr>
          <w:szCs w:val="28"/>
        </w:rPr>
        <w:t>;останов</w:t>
      </w:r>
      <w:proofErr w:type="gramEnd"/>
      <w:r>
        <w:rPr>
          <w:szCs w:val="28"/>
        </w:rPr>
        <w:t xml:space="preserve"> таймера Т/С 1;</w:t>
      </w:r>
    </w:p>
    <w:p w:rsidR="00192D56" w:rsidRPr="007E4F1E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H</w:t>
      </w:r>
      <w:r w:rsidRPr="006A0E48">
        <w:rPr>
          <w:szCs w:val="28"/>
        </w:rPr>
        <w:t>1</w:t>
      </w:r>
      <w:proofErr w:type="gramStart"/>
      <w:r w:rsidRPr="006A0E48">
        <w:rPr>
          <w:szCs w:val="28"/>
        </w:rPr>
        <w:t>,#</w:t>
      </w:r>
      <w:proofErr w:type="gramEnd"/>
      <w:r w:rsidRPr="006A0E48">
        <w:rPr>
          <w:szCs w:val="28"/>
        </w:rPr>
        <w:t>0</w:t>
      </w:r>
      <w:r>
        <w:rPr>
          <w:szCs w:val="28"/>
          <w:lang w:val="en-US"/>
        </w:rPr>
        <w:t>DB</w:t>
      </w:r>
      <w:r w:rsidRPr="001B186A">
        <w:rPr>
          <w:szCs w:val="28"/>
          <w:lang w:val="en-US"/>
        </w:rPr>
        <w:t>H</w:t>
      </w:r>
      <w:r>
        <w:rPr>
          <w:szCs w:val="28"/>
        </w:rPr>
        <w:t xml:space="preserve">                ;</w:t>
      </w:r>
      <w:proofErr w:type="spellStart"/>
      <w:r>
        <w:rPr>
          <w:szCs w:val="28"/>
        </w:rPr>
        <w:t>автозагружаемое</w:t>
      </w:r>
      <w:proofErr w:type="spellEnd"/>
      <w:r>
        <w:rPr>
          <w:szCs w:val="28"/>
        </w:rPr>
        <w:t xml:space="preserve"> значение для получения</w:t>
      </w:r>
      <w:r w:rsidRPr="007E4F1E">
        <w:rPr>
          <w:szCs w:val="28"/>
        </w:rPr>
        <w:t>;</w:t>
      </w:r>
    </w:p>
    <w:p w:rsidR="00192D56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 ;скорости 500 бит/с, </w:t>
      </w:r>
      <w:proofErr w:type="gramStart"/>
      <w:r>
        <w:rPr>
          <w:szCs w:val="28"/>
        </w:rPr>
        <w:t>рассчитанное</w:t>
      </w:r>
      <w:proofErr w:type="gramEnd"/>
      <w:r>
        <w:rPr>
          <w:szCs w:val="28"/>
        </w:rPr>
        <w:t xml:space="preserve"> по;</w:t>
      </w:r>
    </w:p>
    <w:p w:rsidR="00192D56" w:rsidRPr="006A0E48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 ;формуле (1)</w:t>
      </w:r>
      <w:proofErr w:type="gramStart"/>
      <w:r>
        <w:rPr>
          <w:szCs w:val="28"/>
        </w:rPr>
        <w:t xml:space="preserve"> ;</w:t>
      </w:r>
      <w:proofErr w:type="gramEnd"/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SCON</w:t>
      </w:r>
      <w:proofErr w:type="gramStart"/>
      <w:r w:rsidRPr="006A0E48">
        <w:rPr>
          <w:szCs w:val="28"/>
        </w:rPr>
        <w:t>,#</w:t>
      </w:r>
      <w:proofErr w:type="gramEnd"/>
      <w:r w:rsidRPr="006A0E48">
        <w:rPr>
          <w:szCs w:val="28"/>
        </w:rPr>
        <w:t>11011100</w:t>
      </w:r>
      <w:r w:rsidRPr="001B186A">
        <w:rPr>
          <w:szCs w:val="28"/>
          <w:lang w:val="en-US"/>
        </w:rPr>
        <w:t>B</w:t>
      </w:r>
      <w:r>
        <w:rPr>
          <w:szCs w:val="28"/>
        </w:rPr>
        <w:t xml:space="preserve">    ;установка режима 3 УАПП;</w:t>
      </w:r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MOD</w:t>
      </w:r>
      <w:proofErr w:type="gramStart"/>
      <w:r w:rsidRPr="006A0E48">
        <w:rPr>
          <w:szCs w:val="28"/>
        </w:rPr>
        <w:t>,#</w:t>
      </w:r>
      <w:proofErr w:type="gramEnd"/>
      <w:r w:rsidRPr="006A0E48">
        <w:rPr>
          <w:szCs w:val="28"/>
        </w:rPr>
        <w:t>00100000</w:t>
      </w:r>
      <w:r w:rsidRPr="001B186A">
        <w:rPr>
          <w:szCs w:val="28"/>
          <w:lang w:val="en-US"/>
        </w:rPr>
        <w:t>B</w:t>
      </w:r>
      <w:r>
        <w:rPr>
          <w:szCs w:val="28"/>
        </w:rPr>
        <w:t xml:space="preserve">   ;установка режима 2 Т/С 1;</w:t>
      </w:r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SETB</w:t>
      </w:r>
      <w:r w:rsidRPr="00192D56">
        <w:rPr>
          <w:szCs w:val="28"/>
        </w:rPr>
        <w:t xml:space="preserve">   </w:t>
      </w:r>
      <w:r w:rsidRPr="001B186A">
        <w:rPr>
          <w:szCs w:val="28"/>
          <w:lang w:val="en-US"/>
        </w:rPr>
        <w:t>TR</w:t>
      </w:r>
      <w:r w:rsidRPr="00192D56">
        <w:rPr>
          <w:szCs w:val="28"/>
        </w:rPr>
        <w:t>1</w:t>
      </w:r>
      <w:r>
        <w:rPr>
          <w:szCs w:val="28"/>
        </w:rPr>
        <w:t xml:space="preserve">                             </w:t>
      </w:r>
      <w:proofErr w:type="gramStart"/>
      <w:r>
        <w:rPr>
          <w:szCs w:val="28"/>
        </w:rPr>
        <w:t>;запуск</w:t>
      </w:r>
      <w:proofErr w:type="gramEnd"/>
      <w:r>
        <w:rPr>
          <w:szCs w:val="28"/>
        </w:rPr>
        <w:t xml:space="preserve"> таймера;</w:t>
      </w:r>
    </w:p>
    <w:p w:rsidR="00192D56" w:rsidRPr="00192D56" w:rsidRDefault="00192D56" w:rsidP="00192D56">
      <w:pPr>
        <w:rPr>
          <w:szCs w:val="28"/>
        </w:rPr>
      </w:pPr>
      <w:r w:rsidRPr="001B186A">
        <w:rPr>
          <w:szCs w:val="28"/>
          <w:lang w:val="en-US"/>
        </w:rPr>
        <w:t>LABEL</w:t>
      </w:r>
      <w:r w:rsidRPr="00192D56">
        <w:rPr>
          <w:szCs w:val="28"/>
        </w:rPr>
        <w:t>:</w:t>
      </w:r>
    </w:p>
    <w:p w:rsidR="00192D56" w:rsidRPr="006A0E48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JNB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T</w:t>
      </w:r>
      <w:r w:rsidRPr="007E4F1E">
        <w:rPr>
          <w:szCs w:val="28"/>
        </w:rPr>
        <w:t>1</w:t>
      </w:r>
      <w:proofErr w:type="gramStart"/>
      <w:r w:rsidRPr="007E4F1E">
        <w:rPr>
          <w:szCs w:val="28"/>
        </w:rPr>
        <w:t>,</w:t>
      </w:r>
      <w:r w:rsidRPr="001B186A">
        <w:rPr>
          <w:szCs w:val="28"/>
          <w:lang w:val="en-US"/>
        </w:rPr>
        <w:t>LABEL</w:t>
      </w:r>
      <w:proofErr w:type="gramEnd"/>
      <w:r>
        <w:rPr>
          <w:szCs w:val="28"/>
        </w:rPr>
        <w:t xml:space="preserve">                    ;ожидание окончания передачи;</w:t>
      </w:r>
    </w:p>
    <w:p w:rsidR="00192D56" w:rsidRPr="007E4F1E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CLR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T</w:t>
      </w:r>
      <w:r w:rsidRPr="007E4F1E">
        <w:rPr>
          <w:szCs w:val="28"/>
        </w:rPr>
        <w:t>1</w:t>
      </w:r>
      <w:r>
        <w:rPr>
          <w:szCs w:val="28"/>
        </w:rPr>
        <w:t xml:space="preserve">                                 </w:t>
      </w:r>
      <w:proofErr w:type="gramStart"/>
      <w:r>
        <w:rPr>
          <w:szCs w:val="28"/>
        </w:rPr>
        <w:t>;очистка</w:t>
      </w:r>
      <w:proofErr w:type="gramEnd"/>
      <w:r>
        <w:rPr>
          <w:szCs w:val="28"/>
        </w:rPr>
        <w:t xml:space="preserve"> флага передачи;</w:t>
      </w:r>
    </w:p>
    <w:p w:rsidR="00192D56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SBUF</w:t>
      </w:r>
      <w:proofErr w:type="gramStart"/>
      <w:r w:rsidRPr="007E4F1E">
        <w:rPr>
          <w:szCs w:val="28"/>
        </w:rPr>
        <w:t>,</w:t>
      </w:r>
      <w:r w:rsidRPr="001B186A">
        <w:rPr>
          <w:szCs w:val="28"/>
          <w:lang w:val="en-US"/>
        </w:rPr>
        <w:t>A</w:t>
      </w:r>
      <w:proofErr w:type="gramEnd"/>
      <w:r>
        <w:rPr>
          <w:szCs w:val="28"/>
        </w:rPr>
        <w:t xml:space="preserve">                      ;выдача 9 бит данных в последовательный;</w:t>
      </w:r>
    </w:p>
    <w:p w:rsidR="00192D56" w:rsidRPr="007E4F1E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;порт;</w:t>
      </w:r>
    </w:p>
    <w:p w:rsidR="00192D56" w:rsidRPr="00B40653" w:rsidRDefault="00192D56" w:rsidP="00192D56">
      <w:pPr>
        <w:tabs>
          <w:tab w:val="left" w:pos="-3261"/>
        </w:tabs>
      </w:pPr>
      <w:r>
        <w:t>Флаг прерывания передатчика Т</w:t>
      </w:r>
      <w:proofErr w:type="gramStart"/>
      <w:r>
        <w:t>1</w:t>
      </w:r>
      <w:proofErr w:type="gramEnd"/>
      <w:r>
        <w:t xml:space="preserve"> регистра SCON устанавливается </w:t>
      </w:r>
      <w:proofErr w:type="spellStart"/>
      <w:r>
        <w:t>аппаратно</w:t>
      </w:r>
      <w:proofErr w:type="spellEnd"/>
      <w:r>
        <w:t xml:space="preserve"> в конце времени выдачи 8-го бита в режиме 0 или в начале стоп бита в других режимах.</w:t>
      </w:r>
    </w:p>
    <w:p w:rsidR="00192D56" w:rsidRPr="007E4F1E" w:rsidRDefault="00192D56" w:rsidP="00192D56">
      <w:pPr>
        <w:tabs>
          <w:tab w:val="left" w:pos="-3261"/>
        </w:tabs>
      </w:pPr>
    </w:p>
    <w:p w:rsidR="00192D56" w:rsidRPr="007E4F1E" w:rsidRDefault="00192D56" w:rsidP="00192D56">
      <w:pPr>
        <w:tabs>
          <w:tab w:val="left" w:pos="-3261"/>
        </w:tabs>
        <w:jc w:val="center"/>
      </w:pPr>
      <w:r>
        <w:t>2.3.3. Формирование импульса заданной длительности</w:t>
      </w:r>
    </w:p>
    <w:p w:rsidR="00192D56" w:rsidRPr="007E4F1E" w:rsidRDefault="00192D56" w:rsidP="00192D56">
      <w:pPr>
        <w:tabs>
          <w:tab w:val="left" w:pos="-3261"/>
        </w:tabs>
      </w:pPr>
    </w:p>
    <w:p w:rsidR="00192D56" w:rsidRPr="007E4F1E" w:rsidRDefault="00192D56" w:rsidP="00192D56">
      <w:pPr>
        <w:tabs>
          <w:tab w:val="left" w:pos="-3261"/>
        </w:tabs>
        <w:ind w:firstLine="709"/>
      </w:pPr>
      <w:r>
        <w:t xml:space="preserve">Во многих применениях МК-51 необходимо сформировать импульс заданной длительности на той или иной линии порта. Обычно для этих целей используется либо таймер/счетчик, либо регистры РПД. Блок-схема алгоритма формирования временной задержки большой длительности показана на рис. </w:t>
      </w:r>
      <w:r w:rsidR="00B41418">
        <w:t>8</w:t>
      </w:r>
      <w:r>
        <w:t>.</w:t>
      </w:r>
    </w:p>
    <w:p w:rsidR="00192D56" w:rsidRPr="007E4F1E" w:rsidRDefault="009E4655" w:rsidP="00192D56">
      <w:pPr>
        <w:tabs>
          <w:tab w:val="left" w:pos="-3261"/>
        </w:tabs>
        <w:jc w:val="center"/>
      </w:pPr>
      <w:r>
        <w:object w:dxaOrig="6912" w:dyaOrig="7997">
          <v:shape id="_x0000_i1039" type="#_x0000_t75" style="width:366.75pt;height:424.5pt" o:ole="">
            <v:imagedata r:id="rId40" o:title=""/>
          </v:shape>
          <o:OLEObject Type="Embed" ProgID="Visio.Drawing.11" ShapeID="_x0000_i1039" DrawAspect="Content" ObjectID="_1485872956" r:id="rId41"/>
        </w:object>
      </w:r>
    </w:p>
    <w:p w:rsidR="00192D56" w:rsidRPr="007E4F1E" w:rsidRDefault="00192D56" w:rsidP="00192D56">
      <w:pPr>
        <w:tabs>
          <w:tab w:val="left" w:pos="-3261"/>
        </w:tabs>
        <w:jc w:val="center"/>
      </w:pPr>
      <w:r>
        <w:t xml:space="preserve">Рис. </w:t>
      </w:r>
      <w:r w:rsidR="00B41418">
        <w:t>8</w:t>
      </w:r>
      <w:r>
        <w:t>. Блок-схема алгоритма формирования временной задержки</w:t>
      </w:r>
    </w:p>
    <w:p w:rsidR="00192D56" w:rsidRDefault="00192D56" w:rsidP="00192D56">
      <w:pPr>
        <w:tabs>
          <w:tab w:val="left" w:pos="-3261"/>
        </w:tabs>
      </w:pPr>
      <w:r>
        <w:t xml:space="preserve">Данный алгоритм для формирования временной задержки использует так называемые вложенные циклы. На начальном этапе в регистр R1 загружается число “большого” цикла </w:t>
      </w:r>
      <w:r>
        <w:rPr>
          <w:lang w:val="en-US"/>
        </w:rPr>
        <w:t>X</w:t>
      </w:r>
      <w:r w:rsidRPr="002555DA">
        <w:t xml:space="preserve"> (</w:t>
      </w:r>
      <w:r>
        <w:t xml:space="preserve">блок 2), а в регистр R2 – число “малого” цикла Y (блок 3). Эти две команды выполняются за один машинный цикл. С помощью блоков 4, 5 подпрограммы содержимое регистра R2 уменьшается до 0 и осуществляется переход к блоку 6 подпрограммы. Этот цикл удобнее организовать с помощью команды DJNZ R, $, которая выполняется МК-51 за 2 </w:t>
      </w:r>
      <w:proofErr w:type="gramStart"/>
      <w:r>
        <w:t>машинных</w:t>
      </w:r>
      <w:proofErr w:type="gramEnd"/>
      <w:r>
        <w:t xml:space="preserve"> цикла. Аналогично организуется и “большой” цикл (блоки 6, 7). Таким образом, длительность временной задержки, формируемой с помощью этого алгоритма, в машинных циклах можно рассчитать по формуле (2):</w:t>
      </w:r>
    </w:p>
    <w:p w:rsidR="00192D56" w:rsidRPr="00096D38" w:rsidRDefault="00192D56" w:rsidP="00192D56">
      <w:pPr>
        <w:tabs>
          <w:tab w:val="left" w:pos="-3261"/>
        </w:tabs>
        <w:jc w:val="center"/>
      </w:pPr>
      <w:r w:rsidRPr="00F04ADD">
        <w:rPr>
          <w:position w:val="-16"/>
        </w:rPr>
        <w:object w:dxaOrig="2860" w:dyaOrig="420">
          <v:shape id="_x0000_i1040" type="#_x0000_t75" style="width:143.25pt;height:21pt" o:ole="">
            <v:imagedata r:id="rId42" o:title=""/>
          </v:shape>
          <o:OLEObject Type="Embed" ProgID="Equation.3" ShapeID="_x0000_i1040" DrawAspect="Content" ObjectID="_1485872957" r:id="rId43"/>
        </w:object>
      </w:r>
      <w:r>
        <w:t>.                (2)</w:t>
      </w:r>
    </w:p>
    <w:p w:rsidR="00192D56" w:rsidRDefault="00192D56" w:rsidP="00192D56">
      <w:pPr>
        <w:tabs>
          <w:tab w:val="left" w:pos="-3261"/>
        </w:tabs>
      </w:pPr>
      <w:r>
        <w:t>Время задержки в секундах рассчитывается по формуле (3):</w:t>
      </w:r>
    </w:p>
    <w:p w:rsidR="00192D56" w:rsidRDefault="00192D56" w:rsidP="00192D56">
      <w:pPr>
        <w:tabs>
          <w:tab w:val="left" w:pos="-3261"/>
        </w:tabs>
        <w:jc w:val="center"/>
      </w:pPr>
      <w:r w:rsidRPr="00F04ADD">
        <w:rPr>
          <w:position w:val="-38"/>
        </w:rPr>
        <w:object w:dxaOrig="3360" w:dyaOrig="820">
          <v:shape id="_x0000_i1041" type="#_x0000_t75" style="width:168pt;height:41.25pt" o:ole="">
            <v:imagedata r:id="rId44" o:title=""/>
          </v:shape>
          <o:OLEObject Type="Embed" ProgID="Equation.3" ShapeID="_x0000_i1041" DrawAspect="Content" ObjectID="_1485872958" r:id="rId45"/>
        </w:object>
      </w:r>
      <w:r>
        <w:t>.          (3)</w:t>
      </w:r>
    </w:p>
    <w:p w:rsidR="00192D56" w:rsidRPr="00F04ADD" w:rsidRDefault="00192D56" w:rsidP="00192D56">
      <w:pPr>
        <w:tabs>
          <w:tab w:val="left" w:pos="-3261"/>
        </w:tabs>
        <w:ind w:firstLine="709"/>
      </w:pPr>
      <w:r>
        <w:t xml:space="preserve">Если задана длительность импульса, формируемого с помощью рассмотренного алгоритма, то необходимо подобрать </w:t>
      </w:r>
      <w:proofErr w:type="gramStart"/>
      <w:r>
        <w:t>такие</w:t>
      </w:r>
      <w:proofErr w:type="gramEnd"/>
      <w:r>
        <w:t xml:space="preserve"> X и Y, чтобы выполнялось условие (4):</w:t>
      </w:r>
    </w:p>
    <w:p w:rsidR="00192D56" w:rsidRDefault="00192D56" w:rsidP="00192D56">
      <w:pPr>
        <w:tabs>
          <w:tab w:val="left" w:pos="-3261"/>
        </w:tabs>
        <w:jc w:val="center"/>
      </w:pPr>
      <w:r w:rsidRPr="00F04ADD">
        <w:rPr>
          <w:position w:val="-16"/>
        </w:rPr>
        <w:object w:dxaOrig="1020" w:dyaOrig="420">
          <v:shape id="_x0000_i1042" type="#_x0000_t75" style="width:51pt;height:21pt" o:ole="">
            <v:imagedata r:id="rId46" o:title=""/>
          </v:shape>
          <o:OLEObject Type="Embed" ProgID="Equation.3" ShapeID="_x0000_i1042" DrawAspect="Content" ObjectID="_1485872959" r:id="rId47"/>
        </w:object>
      </w:r>
      <w:r>
        <w:t>,                 (4)</w:t>
      </w:r>
    </w:p>
    <w:p w:rsidR="00192D56" w:rsidRDefault="00192D56" w:rsidP="00192D56">
      <w:pPr>
        <w:tabs>
          <w:tab w:val="left" w:pos="-3261"/>
        </w:tabs>
      </w:pPr>
      <w:r>
        <w:t xml:space="preserve">где </w:t>
      </w:r>
      <w:r w:rsidRPr="00F04ADD">
        <w:rPr>
          <w:position w:val="-16"/>
        </w:rPr>
        <w:object w:dxaOrig="540" w:dyaOrig="420">
          <v:shape id="_x0000_i1043" type="#_x0000_t75" style="width:27pt;height:21pt" o:ole="">
            <v:imagedata r:id="rId48" o:title=""/>
          </v:shape>
          <o:OLEObject Type="Embed" ProgID="Equation.3" ShapeID="_x0000_i1043" DrawAspect="Content" ObjectID="_1485872960" r:id="rId49"/>
        </w:object>
      </w:r>
      <w:r>
        <w:t>- заданная длительность импульса.</w:t>
      </w:r>
    </w:p>
    <w:p w:rsidR="00192D56" w:rsidRDefault="00192D56" w:rsidP="00192D56">
      <w:pPr>
        <w:tabs>
          <w:tab w:val="left" w:pos="-3261"/>
        </w:tabs>
        <w:ind w:firstLine="709"/>
      </w:pPr>
      <w:r>
        <w:t>Для того чтобы МК-51 сформировал импульс с точностью плюс/минус 1 цикл в подпрограмму необходимо добавить команду “нет операции” (NOP), число которых можно рассчитать по формуле (5):</w:t>
      </w:r>
    </w:p>
    <w:p w:rsidR="00192D56" w:rsidRPr="004325F4" w:rsidRDefault="00192D56" w:rsidP="00192D56">
      <w:pPr>
        <w:tabs>
          <w:tab w:val="left" w:pos="-3261"/>
        </w:tabs>
        <w:jc w:val="center"/>
      </w:pPr>
      <w:r w:rsidRPr="00A40766">
        <w:rPr>
          <w:position w:val="-26"/>
        </w:rPr>
        <w:object w:dxaOrig="2160" w:dyaOrig="740">
          <v:shape id="_x0000_i1044" type="#_x0000_t75" style="width:108pt;height:36.75pt" o:ole="">
            <v:imagedata r:id="rId50" o:title=""/>
          </v:shape>
          <o:OLEObject Type="Embed" ProgID="Equation.3" ShapeID="_x0000_i1044" DrawAspect="Content" ObjectID="_1485872961" r:id="rId51"/>
        </w:object>
      </w:r>
      <w:r>
        <w:t>.               (5)</w:t>
      </w:r>
    </w:p>
    <w:p w:rsidR="00192D56" w:rsidRPr="00A40766" w:rsidRDefault="00192D56" w:rsidP="00192D56">
      <w:pPr>
        <w:tabs>
          <w:tab w:val="left" w:pos="-3261"/>
        </w:tabs>
      </w:pPr>
      <w:r>
        <w:t xml:space="preserve">Если число команд NOP, необходимых для “подгонки” задержки, получится больше 5, то рекомендуется для этих целей использовать локальный цикл, который вставляется в тело подпрограммы после блока 7. </w:t>
      </w:r>
    </w:p>
    <w:p w:rsidR="00E65EE6" w:rsidRDefault="00E65EE6"/>
    <w:p w:rsidR="009E4655" w:rsidRDefault="009E4655"/>
    <w:p w:rsidR="009E4655" w:rsidRDefault="009E4655" w:rsidP="009E4655">
      <w:pPr>
        <w:jc w:val="center"/>
        <w:rPr>
          <w:b/>
          <w:caps/>
        </w:rPr>
      </w:pPr>
      <w:r>
        <w:rPr>
          <w:b/>
          <w:caps/>
        </w:rPr>
        <w:t>Литература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</w:pPr>
      <w:r>
        <w:t>Горелик А.В., Горелик В.Ю., Ермаков А.Е., Ермакова О.П. Микропроцессорные информационно-управляющие системы железнодорожного транспорта. – М.: МИИТ, 2011. – 230 с.</w:t>
      </w:r>
    </w:p>
    <w:p w:rsidR="009E4655" w:rsidRPr="00AE20EC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r>
        <w:t xml:space="preserve">Магда Ю.С. Микроконтроллеры серии 8051: Практический подход </w:t>
      </w:r>
      <w:proofErr w:type="gramStart"/>
      <w:r>
        <w:t>–М</w:t>
      </w:r>
      <w:proofErr w:type="gramEnd"/>
      <w:r>
        <w:t xml:space="preserve">.: ДМК, 2008. 223 с.  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r>
        <w:t xml:space="preserve">Однокристальные </w:t>
      </w:r>
      <w:proofErr w:type="spellStart"/>
      <w:r>
        <w:t>микроЭВМ</w:t>
      </w:r>
      <w:proofErr w:type="spellEnd"/>
      <w:r>
        <w:t>.</w:t>
      </w:r>
      <w:r w:rsidRPr="009701A2">
        <w:t>/</w:t>
      </w:r>
      <w:r>
        <w:t xml:space="preserve"> Боборыкин А.В., </w:t>
      </w:r>
      <w:proofErr w:type="spellStart"/>
      <w:r>
        <w:t>Липовецкий</w:t>
      </w:r>
      <w:proofErr w:type="spellEnd"/>
      <w:r>
        <w:t xml:space="preserve"> Г.П. и др. М.: МИКАП, 1994. - 400 с.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proofErr w:type="spellStart"/>
      <w:r>
        <w:t>Сташин</w:t>
      </w:r>
      <w:proofErr w:type="spellEnd"/>
      <w:r>
        <w:t xml:space="preserve"> В.В., Урусов А.В., </w:t>
      </w:r>
      <w:proofErr w:type="spellStart"/>
      <w:r>
        <w:t>Мологонцева</w:t>
      </w:r>
      <w:proofErr w:type="spellEnd"/>
      <w:r>
        <w:t xml:space="preserve"> О.Ф. Проектирование цифровых устройств на однокристальных микроконтроллерах. М.</w:t>
      </w:r>
      <w:r w:rsidRPr="00AE20EC">
        <w:t xml:space="preserve">: </w:t>
      </w:r>
      <w:proofErr w:type="spellStart"/>
      <w:r>
        <w:t>Энергоатомиздат</w:t>
      </w:r>
      <w:proofErr w:type="spellEnd"/>
      <w:r>
        <w:t>, 1990. - 224 с.</w:t>
      </w:r>
    </w:p>
    <w:p w:rsidR="009E4655" w:rsidRDefault="009E4655"/>
    <w:sectPr w:rsidR="009E46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CE4AAC22"/>
    <w:lvl w:ilvl="0">
      <w:numFmt w:val="bullet"/>
      <w:lvlText w:val="*"/>
      <w:lvlJc w:val="left"/>
    </w:lvl>
  </w:abstractNum>
  <w:abstractNum w:abstractNumId="1">
    <w:nsid w:val="0658089F"/>
    <w:multiLevelType w:val="singleLevel"/>
    <w:tmpl w:val="DB223A92"/>
    <w:lvl w:ilvl="0">
      <w:start w:val="3"/>
      <w:numFmt w:val="decimal"/>
      <w:lvlText w:val="1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2">
    <w:nsid w:val="07947BD3"/>
    <w:multiLevelType w:val="singleLevel"/>
    <w:tmpl w:val="38BA825A"/>
    <w:lvl w:ilvl="0">
      <w:start w:val="2"/>
      <w:numFmt w:val="decimal"/>
      <w:lvlText w:val="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">
    <w:nsid w:val="269D0986"/>
    <w:multiLevelType w:val="singleLevel"/>
    <w:tmpl w:val="4D8ED08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">
    <w:nsid w:val="393C003F"/>
    <w:multiLevelType w:val="singleLevel"/>
    <w:tmpl w:val="29CA9D56"/>
    <w:lvl w:ilvl="0">
      <w:start w:val="3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5">
    <w:nsid w:val="3D8E1FB9"/>
    <w:multiLevelType w:val="singleLevel"/>
    <w:tmpl w:val="5DDC5EF6"/>
    <w:lvl w:ilvl="0">
      <w:start w:val="2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6">
    <w:nsid w:val="4FB16D68"/>
    <w:multiLevelType w:val="singleLevel"/>
    <w:tmpl w:val="E6748D26"/>
    <w:lvl w:ilvl="0">
      <w:start w:val="1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7">
    <w:nsid w:val="55D9350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sz w:val="28"/>
        <w:u w:val="none"/>
      </w:rPr>
    </w:lvl>
  </w:abstractNum>
  <w:abstractNum w:abstractNumId="8">
    <w:nsid w:val="5A2639DD"/>
    <w:multiLevelType w:val="singleLevel"/>
    <w:tmpl w:val="083A1BB8"/>
    <w:lvl w:ilvl="0">
      <w:start w:val="2"/>
      <w:numFmt w:val="decimal"/>
      <w:lvlText w:val="1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9">
    <w:nsid w:val="5C3069E9"/>
    <w:multiLevelType w:val="multilevel"/>
    <w:tmpl w:val="D8B076DE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0">
    <w:nsid w:val="7BC2165B"/>
    <w:multiLevelType w:val="hybridMultilevel"/>
    <w:tmpl w:val="9F8074BA"/>
    <w:lvl w:ilvl="0" w:tplc="9E1ACC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8"/>
  </w:num>
  <w:num w:numId="3">
    <w:abstractNumId w:val="1"/>
  </w:num>
  <w:num w:numId="4">
    <w:abstractNumId w:val="3"/>
  </w:num>
  <w:num w:numId="5">
    <w:abstractNumId w:val="2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1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92D56"/>
    <w:rsid w:val="00192D56"/>
    <w:rsid w:val="002D605F"/>
    <w:rsid w:val="004C78F0"/>
    <w:rsid w:val="0052649B"/>
    <w:rsid w:val="009E4655"/>
    <w:rsid w:val="00B41418"/>
    <w:rsid w:val="00B71BC0"/>
    <w:rsid w:val="00E65EE6"/>
    <w:rsid w:val="00FC5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jc w:val="both"/>
    </w:pPr>
    <w:rPr>
      <w:sz w:val="28"/>
      <w:szCs w:val="22"/>
      <w:lang w:eastAsia="en-US"/>
    </w:rPr>
  </w:style>
  <w:style w:type="paragraph" w:styleId="3">
    <w:name w:val="heading 3"/>
    <w:basedOn w:val="a"/>
    <w:link w:val="30"/>
    <w:uiPriority w:val="9"/>
    <w:qFormat/>
    <w:rsid w:val="00192D56"/>
    <w:pPr>
      <w:spacing w:before="100" w:beforeAutospacing="1" w:after="100" w:afterAutospacing="1"/>
      <w:jc w:val="left"/>
      <w:outlineLvl w:val="2"/>
    </w:pPr>
    <w:rPr>
      <w:rFonts w:eastAsia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unhideWhenUsed/>
    <w:qFormat/>
    <w:rsid w:val="0052649B"/>
  </w:style>
  <w:style w:type="character" w:customStyle="1" w:styleId="30">
    <w:name w:val="Заголовок 3 Знак"/>
    <w:link w:val="3"/>
    <w:uiPriority w:val="9"/>
    <w:rsid w:val="00192D56"/>
    <w:rPr>
      <w:rFonts w:eastAsia="Times New Roman" w:cs="Times New Roman"/>
      <w:b/>
      <w:bCs/>
      <w:sz w:val="27"/>
      <w:szCs w:val="27"/>
      <w:lang w:eastAsia="ru-RU"/>
    </w:rPr>
  </w:style>
  <w:style w:type="character" w:styleId="a3">
    <w:name w:val="Hyperlink"/>
    <w:rsid w:val="00192D56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192D5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92D5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26" Type="http://schemas.openxmlformats.org/officeDocument/2006/relationships/image" Target="media/image13.wmf"/><Relationship Id="rId39" Type="http://schemas.openxmlformats.org/officeDocument/2006/relationships/oleObject" Target="embeddings/oleObject14.bin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5.wmf"/><Relationship Id="rId7" Type="http://schemas.openxmlformats.org/officeDocument/2006/relationships/oleObject" Target="embeddings/oleObject1.bin"/><Relationship Id="rId12" Type="http://schemas.openxmlformats.org/officeDocument/2006/relationships/hyperlink" Target="http://dca.narod.ru/simulation/mk51.htm.%20%20" TargetMode="External"/><Relationship Id="rId17" Type="http://schemas.openxmlformats.org/officeDocument/2006/relationships/image" Target="media/image6.png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32" Type="http://schemas.openxmlformats.org/officeDocument/2006/relationships/image" Target="media/image16.wmf"/><Relationship Id="rId37" Type="http://schemas.openxmlformats.org/officeDocument/2006/relationships/oleObject" Target="embeddings/oleObject13.bin"/><Relationship Id="rId40" Type="http://schemas.openxmlformats.org/officeDocument/2006/relationships/image" Target="media/image20.emf"/><Relationship Id="rId45" Type="http://schemas.openxmlformats.org/officeDocument/2006/relationships/oleObject" Target="embeddings/oleObject17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11.png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19.bin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2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oleObject" Target="embeddings/oleObject8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4.wmf"/><Relationship Id="rId8" Type="http://schemas.openxmlformats.org/officeDocument/2006/relationships/image" Target="media/image2.wmf"/><Relationship Id="rId51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51</Words>
  <Characters>15682</Characters>
  <Application>Microsoft Office Word</Application>
  <DocSecurity>0</DocSecurity>
  <Lines>130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        ФЕДЕРАЛЬНОЕ АГЕНТСТВО ЖЕЛЕЗНОДОРОЖНОГО ТРАНСПОРТА   федеральное государственное </vt:lpstr>
      <vt:lpstr>        Задание на контрольную работу по ДИСЦИПЛИНе «Микропроцессорные информационно-упр</vt:lpstr>
    </vt:vector>
  </TitlesOfParts>
  <Company>SPecialiST RePack</Company>
  <LinksUpToDate>false</LinksUpToDate>
  <CharactersWithSpaces>18397</CharactersWithSpaces>
  <SharedDoc>false</SharedDoc>
  <HLinks>
    <vt:vector size="6" baseType="variant">
      <vt:variant>
        <vt:i4>6094856</vt:i4>
      </vt:variant>
      <vt:variant>
        <vt:i4>9</vt:i4>
      </vt:variant>
      <vt:variant>
        <vt:i4>0</vt:i4>
      </vt:variant>
      <vt:variant>
        <vt:i4>5</vt:i4>
      </vt:variant>
      <vt:variant>
        <vt:lpwstr>http://dca.narod.ru/simulation/mk51.htm.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makov</dc:creator>
  <cp:keywords/>
  <cp:lastModifiedBy>Андрей Пасечник</cp:lastModifiedBy>
  <cp:revision>4</cp:revision>
  <dcterms:created xsi:type="dcterms:W3CDTF">2015-02-17T17:39:00Z</dcterms:created>
  <dcterms:modified xsi:type="dcterms:W3CDTF">2015-02-19T14:42:00Z</dcterms:modified>
</cp:coreProperties>
</file>